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68C3" w:rsidRPr="0031691E" w:rsidRDefault="002320EF" w:rsidP="009A56F6">
      <w:pPr>
        <w:jc w:val="center"/>
        <w:rPr>
          <w:rFonts w:ascii="Times New Roman" w:eastAsia="宋体" w:hAnsi="Times New Roman" w:cs="Times New Roman"/>
          <w:b/>
          <w:sz w:val="28"/>
        </w:rPr>
      </w:pPr>
      <w:r>
        <w:rPr>
          <w:rFonts w:ascii="Times New Roman" w:eastAsia="宋体" w:hAnsi="Times New Roman" w:cs="Times New Roman"/>
          <w:b/>
          <w:sz w:val="28"/>
        </w:rPr>
        <w:t>第</w:t>
      </w:r>
      <w:r>
        <w:rPr>
          <w:rFonts w:ascii="Times New Roman" w:eastAsia="宋体" w:hAnsi="Times New Roman" w:cs="Times New Roman" w:hint="eastAsia"/>
          <w:b/>
          <w:sz w:val="28"/>
        </w:rPr>
        <w:t>四</w:t>
      </w:r>
      <w:r w:rsidR="0046782A" w:rsidRPr="0031691E">
        <w:rPr>
          <w:rFonts w:ascii="Times New Roman" w:eastAsia="宋体" w:hAnsi="Times New Roman" w:cs="Times New Roman"/>
          <w:b/>
          <w:sz w:val="28"/>
        </w:rPr>
        <w:t>次作业</w:t>
      </w:r>
    </w:p>
    <w:p w:rsidR="00D76585" w:rsidRPr="0031691E" w:rsidRDefault="00D76585" w:rsidP="009A56F6">
      <w:pPr>
        <w:jc w:val="center"/>
        <w:rPr>
          <w:rFonts w:ascii="Times New Roman" w:eastAsia="楷体" w:hAnsi="Times New Roman" w:cs="Times New Roman"/>
          <w:szCs w:val="21"/>
        </w:rPr>
      </w:pPr>
      <w:bookmarkStart w:id="0" w:name="_GoBack"/>
      <w:bookmarkEnd w:id="0"/>
    </w:p>
    <w:p w:rsidR="00D16E5D" w:rsidRPr="0031691E" w:rsidRDefault="00FD5632" w:rsidP="00D16E5D">
      <w:pPr>
        <w:rPr>
          <w:rFonts w:ascii="Times New Roman" w:eastAsia="楷体" w:hAnsi="Times New Roman" w:cs="Times New Roman"/>
          <w:b/>
          <w:sz w:val="24"/>
          <w:szCs w:val="24"/>
        </w:rPr>
      </w:pPr>
      <w:r>
        <w:rPr>
          <w:rFonts w:ascii="Times New Roman" w:eastAsia="楷体" w:hAnsi="Times New Roman" w:cs="Times New Roman"/>
          <w:b/>
          <w:sz w:val="24"/>
          <w:szCs w:val="24"/>
        </w:rPr>
        <w:t>P32</w:t>
      </w:r>
      <w:r w:rsidR="0017242A" w:rsidRPr="0031691E">
        <w:rPr>
          <w:rFonts w:ascii="Times New Roman" w:eastAsia="楷体" w:hAnsi="Times New Roman" w:cs="Times New Roman"/>
          <w:b/>
          <w:sz w:val="24"/>
          <w:szCs w:val="24"/>
        </w:rPr>
        <w:t>.</w:t>
      </w:r>
      <w:r w:rsidR="00F435F6" w:rsidRPr="0031691E">
        <w:rPr>
          <w:rFonts w:ascii="Times New Roman" w:eastAsia="楷体" w:hAnsi="Times New Roman" w:cs="Times New Roman"/>
          <w:b/>
          <w:sz w:val="24"/>
          <w:szCs w:val="24"/>
        </w:rPr>
        <w:t xml:space="preserve"> </w:t>
      </w:r>
    </w:p>
    <w:p w:rsidR="009E55A8" w:rsidRPr="0031691E" w:rsidRDefault="009E55A8" w:rsidP="00D16E5D">
      <w:pPr>
        <w:rPr>
          <w:rFonts w:ascii="Times New Roman" w:eastAsia="宋体" w:hAnsi="Times New Roman" w:cs="Times New Roman"/>
          <w:sz w:val="24"/>
          <w:szCs w:val="24"/>
        </w:rPr>
      </w:pPr>
      <w:r w:rsidRPr="0031691E">
        <w:rPr>
          <w:rFonts w:ascii="Times New Roman" w:eastAsia="宋体" w:hAnsi="Times New Roman" w:cs="Times New Roman"/>
          <w:sz w:val="24"/>
          <w:szCs w:val="24"/>
        </w:rPr>
        <w:t>答：</w:t>
      </w:r>
    </w:p>
    <w:p w:rsidR="007C30F1" w:rsidRPr="00BD1CD9" w:rsidRDefault="00610508" w:rsidP="00610508">
      <w:pPr>
        <w:pStyle w:val="a3"/>
        <w:numPr>
          <w:ilvl w:val="0"/>
          <w:numId w:val="18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当检测到数据包丢失时，阈值被设置为拥塞窗口值的一半。当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16</w:t>
      </w:r>
      <w:r w:rsidRPr="00BD1CD9">
        <w:rPr>
          <w:rFonts w:ascii="Times New Roman" w:eastAsia="宋体" w:hAnsi="Times New Roman" w:cs="Times New Roman"/>
          <w:sz w:val="24"/>
          <w:szCs w:val="24"/>
        </w:rPr>
        <w:t>轮传输中检测到丢失时，拥塞窗口的大小为</w:t>
      </w:r>
      <w:r w:rsidRPr="00BD1CD9">
        <w:rPr>
          <w:rFonts w:ascii="Times New Roman" w:eastAsia="宋体" w:hAnsi="Times New Roman" w:cs="Times New Roman"/>
          <w:sz w:val="24"/>
          <w:szCs w:val="24"/>
        </w:rPr>
        <w:t>42</w:t>
      </w:r>
      <w:r w:rsidRPr="00BD1CD9">
        <w:rPr>
          <w:rFonts w:ascii="Times New Roman" w:eastAsia="宋体" w:hAnsi="Times New Roman" w:cs="Times New Roman"/>
          <w:sz w:val="24"/>
          <w:szCs w:val="24"/>
        </w:rPr>
        <w:t>。因此，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18</w:t>
      </w:r>
      <w:r w:rsidRPr="00BD1CD9">
        <w:rPr>
          <w:rFonts w:ascii="Times New Roman" w:eastAsia="宋体" w:hAnsi="Times New Roman" w:cs="Times New Roman"/>
          <w:sz w:val="24"/>
          <w:szCs w:val="24"/>
        </w:rPr>
        <w:t>轮传输中，</w:t>
      </w:r>
      <w:r w:rsidRPr="00782455">
        <w:rPr>
          <w:rFonts w:ascii="Times New Roman" w:eastAsia="宋体" w:hAnsi="Times New Roman" w:cs="Times New Roman"/>
          <w:b/>
          <w:sz w:val="24"/>
          <w:szCs w:val="24"/>
        </w:rPr>
        <w:t>阈值为</w:t>
      </w:r>
      <w:r w:rsidRPr="00782455">
        <w:rPr>
          <w:rFonts w:ascii="Times New Roman" w:eastAsia="宋体" w:hAnsi="Times New Roman" w:cs="Times New Roman"/>
          <w:b/>
          <w:sz w:val="24"/>
          <w:szCs w:val="24"/>
        </w:rPr>
        <w:t>21</w:t>
      </w:r>
      <w:r w:rsidRPr="00BD1CD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F32703" w:rsidRPr="00BD1CD9" w:rsidRDefault="00F32703" w:rsidP="00F32703">
      <w:pPr>
        <w:pStyle w:val="a3"/>
        <w:numPr>
          <w:ilvl w:val="0"/>
          <w:numId w:val="18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当检测到数据包丢失时，阈值被设置为拥塞窗口值的一半。当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22</w:t>
      </w:r>
      <w:r w:rsidRPr="00BD1CD9">
        <w:rPr>
          <w:rFonts w:ascii="Times New Roman" w:eastAsia="宋体" w:hAnsi="Times New Roman" w:cs="Times New Roman"/>
          <w:sz w:val="24"/>
          <w:szCs w:val="24"/>
        </w:rPr>
        <w:t>轮传输中检测到丢失时，拥塞窗口的大小为</w:t>
      </w:r>
      <w:r w:rsidR="005F5B27" w:rsidRPr="00BD1CD9">
        <w:rPr>
          <w:rFonts w:ascii="Times New Roman" w:eastAsia="宋体" w:hAnsi="Times New Roman" w:cs="Times New Roman"/>
          <w:sz w:val="24"/>
          <w:szCs w:val="24"/>
        </w:rPr>
        <w:t>26</w:t>
      </w:r>
      <w:r w:rsidRPr="00BD1CD9">
        <w:rPr>
          <w:rFonts w:ascii="Times New Roman" w:eastAsia="宋体" w:hAnsi="Times New Roman" w:cs="Times New Roman"/>
          <w:sz w:val="24"/>
          <w:szCs w:val="24"/>
        </w:rPr>
        <w:t>。因此，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24</w:t>
      </w:r>
      <w:r w:rsidRPr="00BD1CD9">
        <w:rPr>
          <w:rFonts w:ascii="Times New Roman" w:eastAsia="宋体" w:hAnsi="Times New Roman" w:cs="Times New Roman"/>
          <w:sz w:val="24"/>
          <w:szCs w:val="24"/>
        </w:rPr>
        <w:t>轮传输过程中，</w:t>
      </w:r>
      <w:r w:rsidRPr="00CA30E7">
        <w:rPr>
          <w:rFonts w:ascii="Times New Roman" w:eastAsia="宋体" w:hAnsi="Times New Roman" w:cs="Times New Roman"/>
          <w:b/>
          <w:sz w:val="24"/>
          <w:szCs w:val="24"/>
        </w:rPr>
        <w:t>阈值为</w:t>
      </w:r>
      <w:r w:rsidR="001D40BB" w:rsidRPr="00CA30E7">
        <w:rPr>
          <w:rFonts w:ascii="Times New Roman" w:eastAsia="宋体" w:hAnsi="Times New Roman" w:cs="Times New Roman"/>
          <w:b/>
          <w:sz w:val="24"/>
          <w:szCs w:val="24"/>
        </w:rPr>
        <w:t>13</w:t>
      </w:r>
      <w:r w:rsidRPr="00BD1CD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F66917" w:rsidRPr="00BD1CD9" w:rsidRDefault="00F66917" w:rsidP="00903780">
      <w:pPr>
        <w:pStyle w:val="a3"/>
        <w:numPr>
          <w:ilvl w:val="0"/>
          <w:numId w:val="18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D1CD9">
        <w:rPr>
          <w:rFonts w:ascii="Times New Roman" w:eastAsia="宋体" w:hAnsi="Times New Roman" w:cs="Times New Roman"/>
          <w:color w:val="231F20"/>
          <w:sz w:val="24"/>
          <w:szCs w:val="24"/>
        </w:rPr>
        <w:t xml:space="preserve">TCP </w:t>
      </w:r>
      <w:r w:rsidR="00263072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的</w:t>
      </w:r>
      <w:r w:rsidR="00263072">
        <w:rPr>
          <w:rFonts w:ascii="Times New Roman" w:eastAsia="宋体" w:hAnsi="Times New Roman" w:cs="Times New Roman" w:hint="eastAsia"/>
          <w:color w:val="231F20"/>
          <w:sz w:val="24"/>
          <w:szCs w:val="24"/>
        </w:rPr>
        <w:t xml:space="preserve"> </w:t>
      </w:r>
      <w:r w:rsidR="005E6D69" w:rsidRPr="00BD1CD9">
        <w:rPr>
          <w:rFonts w:ascii="Times New Roman" w:eastAsia="宋体" w:hAnsi="Times New Roman" w:cs="Times New Roman"/>
          <w:color w:val="231F20"/>
          <w:sz w:val="24"/>
          <w:szCs w:val="24"/>
        </w:rPr>
        <w:t>“</w:t>
      </w:r>
      <w:r w:rsidR="005E6D69" w:rsidRPr="00BD1CD9">
        <w:rPr>
          <w:rFonts w:ascii="Times New Roman" w:eastAsia="宋体" w:hAnsi="Times New Roman" w:cs="Times New Roman"/>
          <w:color w:val="231F20"/>
          <w:sz w:val="24"/>
          <w:szCs w:val="24"/>
        </w:rPr>
        <w:t>慢开始</w:t>
      </w:r>
      <w:r w:rsidR="005E6D69" w:rsidRPr="00BD1CD9">
        <w:rPr>
          <w:rFonts w:ascii="Times New Roman" w:eastAsia="宋体" w:hAnsi="Times New Roman" w:cs="Times New Roman"/>
          <w:color w:val="231F20"/>
          <w:sz w:val="24"/>
          <w:szCs w:val="24"/>
        </w:rPr>
        <w:t>”</w:t>
      </w:r>
      <w:r w:rsidR="00263072">
        <w:rPr>
          <w:rFonts w:ascii="Times New Roman" w:eastAsia="宋体" w:hAnsi="Times New Roman" w:cs="Times New Roman"/>
          <w:color w:val="231F20"/>
          <w:sz w:val="24"/>
          <w:szCs w:val="24"/>
        </w:rPr>
        <w:t xml:space="preserve"> </w:t>
      </w:r>
      <w:r w:rsidR="00281014" w:rsidRPr="00BD1CD9">
        <w:rPr>
          <w:rFonts w:ascii="Times New Roman" w:eastAsia="宋体" w:hAnsi="Times New Roman" w:cs="Times New Roman"/>
          <w:color w:val="231F20"/>
          <w:sz w:val="24"/>
          <w:szCs w:val="24"/>
        </w:rPr>
        <w:t>在</w:t>
      </w:r>
      <w:r w:rsidR="00281014" w:rsidRPr="00BD1CD9">
        <w:rPr>
          <w:rFonts w:ascii="Times New Roman" w:eastAsia="宋体" w:hAnsi="Times New Roman" w:cs="Times New Roman"/>
          <w:color w:val="231F20"/>
          <w:sz w:val="24"/>
          <w:szCs w:val="24"/>
        </w:rPr>
        <w:t xml:space="preserve"> </w:t>
      </w:r>
      <w:r w:rsidR="00281014" w:rsidRPr="00E957BB">
        <w:rPr>
          <w:rFonts w:ascii="Times New Roman" w:eastAsia="宋体" w:hAnsi="Times New Roman" w:cs="Times New Roman"/>
          <w:b/>
          <w:color w:val="231F20"/>
          <w:sz w:val="24"/>
          <w:szCs w:val="24"/>
        </w:rPr>
        <w:t xml:space="preserve">[1, 6] </w:t>
      </w:r>
      <w:r w:rsidR="00281014" w:rsidRPr="00E957BB">
        <w:rPr>
          <w:rFonts w:ascii="Times New Roman" w:eastAsia="宋体" w:hAnsi="Times New Roman" w:cs="Times New Roman"/>
          <w:b/>
          <w:color w:val="231F20"/>
          <w:sz w:val="24"/>
          <w:szCs w:val="24"/>
        </w:rPr>
        <w:t>和</w:t>
      </w:r>
      <w:r w:rsidR="00281014" w:rsidRPr="00E957BB">
        <w:rPr>
          <w:rFonts w:ascii="Times New Roman" w:eastAsia="宋体" w:hAnsi="Times New Roman" w:cs="Times New Roman"/>
          <w:b/>
          <w:color w:val="231F20"/>
          <w:sz w:val="24"/>
          <w:szCs w:val="24"/>
        </w:rPr>
        <w:t xml:space="preserve"> [23, 26]</w:t>
      </w:r>
      <w:r w:rsidR="00281014" w:rsidRPr="00BD1CD9">
        <w:rPr>
          <w:rFonts w:ascii="Times New Roman" w:eastAsia="宋体" w:hAnsi="Times New Roman" w:cs="Times New Roman"/>
          <w:color w:val="231F20"/>
          <w:sz w:val="24"/>
          <w:szCs w:val="24"/>
        </w:rPr>
        <w:t xml:space="preserve"> </w:t>
      </w:r>
      <w:r w:rsidR="00590E54" w:rsidRPr="00BD1CD9">
        <w:rPr>
          <w:rFonts w:ascii="Times New Roman" w:eastAsia="宋体" w:hAnsi="Times New Roman" w:cs="Times New Roman"/>
          <w:color w:val="231F20"/>
          <w:sz w:val="24"/>
          <w:szCs w:val="24"/>
        </w:rPr>
        <w:t>这两个区间内运行。</w:t>
      </w:r>
    </w:p>
    <w:p w:rsidR="002C053C" w:rsidRPr="00BD1CD9" w:rsidRDefault="009C6AF6" w:rsidP="009A0A65">
      <w:pPr>
        <w:pStyle w:val="a3"/>
        <w:numPr>
          <w:ilvl w:val="0"/>
          <w:numId w:val="18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当丢包</w:t>
      </w:r>
      <w:r w:rsidR="009A0A65" w:rsidRPr="00BD1CD9">
        <w:rPr>
          <w:rFonts w:ascii="Times New Roman" w:eastAsia="宋体" w:hAnsi="Times New Roman" w:cs="Times New Roman"/>
          <w:sz w:val="24"/>
          <w:szCs w:val="24"/>
        </w:rPr>
        <w:t>发生时，阈值将被设置为拥塞窗口当前值</w:t>
      </w:r>
      <w:r w:rsidR="001C1A11" w:rsidRPr="00BD1CD9">
        <w:rPr>
          <w:rFonts w:ascii="Times New Roman" w:eastAsia="宋体" w:hAnsi="Times New Roman" w:cs="Times New Roman"/>
          <w:sz w:val="24"/>
          <w:szCs w:val="24"/>
        </w:rPr>
        <w:t>（</w:t>
      </w:r>
      <w:r w:rsidR="001C1A11" w:rsidRPr="00BD1CD9">
        <w:rPr>
          <w:rFonts w:ascii="Times New Roman" w:eastAsia="宋体" w:hAnsi="Times New Roman" w:cs="Times New Roman"/>
          <w:sz w:val="24"/>
          <w:szCs w:val="24"/>
        </w:rPr>
        <w:t>8</w:t>
      </w:r>
      <w:r w:rsidR="001C1A11" w:rsidRPr="00BD1CD9">
        <w:rPr>
          <w:rFonts w:ascii="Times New Roman" w:eastAsia="宋体" w:hAnsi="Times New Roman" w:cs="Times New Roman"/>
          <w:sz w:val="24"/>
          <w:szCs w:val="24"/>
        </w:rPr>
        <w:t>）的一半</w:t>
      </w:r>
      <w:r w:rsidR="009A0A65" w:rsidRPr="00BD1CD9">
        <w:rPr>
          <w:rFonts w:ascii="Times New Roman" w:eastAsia="宋体" w:hAnsi="Times New Roman" w:cs="Times New Roman"/>
          <w:sz w:val="24"/>
          <w:szCs w:val="24"/>
        </w:rPr>
        <w:t>，拥塞窗口将被设置为新的阈值</w:t>
      </w:r>
      <w:r w:rsidR="00D11AD1" w:rsidRPr="00BD1CD9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9A0A65" w:rsidRPr="00BD1CD9">
        <w:rPr>
          <w:rFonts w:ascii="Times New Roman" w:eastAsia="宋体" w:hAnsi="Times New Roman" w:cs="Times New Roman"/>
          <w:sz w:val="24"/>
          <w:szCs w:val="24"/>
        </w:rPr>
        <w:t>+3 MSS</w:t>
      </w:r>
      <w:r w:rsidR="009A0A65" w:rsidRPr="00BD1CD9">
        <w:rPr>
          <w:rFonts w:ascii="Times New Roman" w:eastAsia="宋体" w:hAnsi="Times New Roman" w:cs="Times New Roman"/>
          <w:sz w:val="24"/>
          <w:szCs w:val="24"/>
        </w:rPr>
        <w:t>。因此，</w:t>
      </w:r>
      <w:r w:rsidR="009A0A65" w:rsidRPr="000F6A31">
        <w:rPr>
          <w:rFonts w:ascii="Times New Roman" w:eastAsia="宋体" w:hAnsi="Times New Roman" w:cs="Times New Roman"/>
          <w:b/>
          <w:sz w:val="24"/>
          <w:szCs w:val="24"/>
        </w:rPr>
        <w:t>阈值和窗口的新值将分别为</w:t>
      </w:r>
      <w:r w:rsidR="00942A05" w:rsidRPr="000F6A31">
        <w:rPr>
          <w:rFonts w:ascii="Times New Roman" w:eastAsia="宋体" w:hAnsi="Times New Roman" w:cs="Times New Roman"/>
          <w:b/>
          <w:sz w:val="24"/>
          <w:szCs w:val="24"/>
        </w:rPr>
        <w:t>：</w:t>
      </w:r>
      <w:r w:rsidR="009A0A65" w:rsidRPr="000F6A31">
        <w:rPr>
          <w:rFonts w:ascii="Times New Roman" w:eastAsia="宋体" w:hAnsi="Times New Roman" w:cs="Times New Roman"/>
          <w:b/>
          <w:sz w:val="24"/>
          <w:szCs w:val="24"/>
        </w:rPr>
        <w:t>4</w:t>
      </w:r>
      <w:r w:rsidR="009A0A65" w:rsidRPr="000F6A31">
        <w:rPr>
          <w:rFonts w:ascii="Times New Roman" w:eastAsia="宋体" w:hAnsi="Times New Roman" w:cs="Times New Roman"/>
          <w:b/>
          <w:sz w:val="24"/>
          <w:szCs w:val="24"/>
        </w:rPr>
        <w:t>和</w:t>
      </w:r>
      <w:r w:rsidR="009A0A65" w:rsidRPr="000F6A31">
        <w:rPr>
          <w:rFonts w:ascii="Times New Roman" w:eastAsia="宋体" w:hAnsi="Times New Roman" w:cs="Times New Roman"/>
          <w:b/>
          <w:sz w:val="24"/>
          <w:szCs w:val="24"/>
        </w:rPr>
        <w:t>7</w:t>
      </w:r>
      <w:r w:rsidR="009A0A65" w:rsidRPr="000F6A31">
        <w:rPr>
          <w:rFonts w:ascii="Times New Roman" w:eastAsia="宋体" w:hAnsi="Times New Roman" w:cs="Times New Roman"/>
          <w:b/>
          <w:sz w:val="24"/>
          <w:szCs w:val="24"/>
        </w:rPr>
        <w:t>。</w:t>
      </w:r>
    </w:p>
    <w:p w:rsidR="001E4DC8" w:rsidRPr="00BD1CD9" w:rsidRDefault="002250CC" w:rsidP="002250CC">
      <w:pPr>
        <w:pStyle w:val="a3"/>
        <w:numPr>
          <w:ilvl w:val="0"/>
          <w:numId w:val="18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16</w:t>
      </w:r>
      <w:r w:rsidRPr="00BD1CD9">
        <w:rPr>
          <w:rFonts w:ascii="Times New Roman" w:eastAsia="宋体" w:hAnsi="Times New Roman" w:cs="Times New Roman"/>
          <w:sz w:val="24"/>
          <w:szCs w:val="24"/>
        </w:rPr>
        <w:t>轮传输之后，</w:t>
      </w:r>
      <w:r w:rsidRPr="009F6C9C">
        <w:rPr>
          <w:rFonts w:ascii="Times New Roman" w:eastAsia="宋体" w:hAnsi="Times New Roman" w:cs="Times New Roman"/>
          <w:b/>
          <w:sz w:val="24"/>
          <w:szCs w:val="24"/>
        </w:rPr>
        <w:t>数据包的丢失被一个三倍的重复</w:t>
      </w:r>
      <w:r w:rsidRPr="009F6C9C">
        <w:rPr>
          <w:rFonts w:ascii="Times New Roman" w:eastAsia="宋体" w:hAnsi="Times New Roman" w:cs="Times New Roman"/>
          <w:b/>
          <w:sz w:val="24"/>
          <w:szCs w:val="24"/>
        </w:rPr>
        <w:t>ACK</w:t>
      </w:r>
      <w:r w:rsidRPr="009F6C9C">
        <w:rPr>
          <w:rFonts w:ascii="Times New Roman" w:eastAsia="宋体" w:hAnsi="Times New Roman" w:cs="Times New Roman"/>
          <w:b/>
          <w:sz w:val="24"/>
          <w:szCs w:val="24"/>
        </w:rPr>
        <w:t>所识别</w:t>
      </w:r>
      <w:r w:rsidRPr="00BD1CD9">
        <w:rPr>
          <w:rFonts w:ascii="Times New Roman" w:eastAsia="宋体" w:hAnsi="Times New Roman" w:cs="Times New Roman"/>
          <w:sz w:val="24"/>
          <w:szCs w:val="24"/>
        </w:rPr>
        <w:t>。</w:t>
      </w:r>
      <w:r w:rsidR="00295048" w:rsidRPr="00BD1CD9">
        <w:rPr>
          <w:rFonts w:ascii="Times New Roman" w:eastAsia="宋体" w:hAnsi="Times New Roman" w:cs="Times New Roman"/>
          <w:sz w:val="24"/>
          <w:szCs w:val="24"/>
        </w:rPr>
        <w:t>因为</w:t>
      </w:r>
      <w:r w:rsidR="00237DED" w:rsidRPr="00BD1CD9">
        <w:rPr>
          <w:rFonts w:ascii="Times New Roman" w:eastAsia="宋体" w:hAnsi="Times New Roman" w:cs="Times New Roman"/>
          <w:sz w:val="24"/>
          <w:szCs w:val="24"/>
        </w:rPr>
        <w:t>：</w:t>
      </w:r>
      <w:r w:rsidRPr="00BD1CD9">
        <w:rPr>
          <w:rFonts w:ascii="Times New Roman" w:eastAsia="宋体" w:hAnsi="Times New Roman" w:cs="Times New Roman"/>
          <w:sz w:val="24"/>
          <w:szCs w:val="24"/>
        </w:rPr>
        <w:t>如果有超时，</w:t>
      </w:r>
      <w:r w:rsidR="00F14108" w:rsidRPr="00BD1CD9">
        <w:rPr>
          <w:rFonts w:ascii="Times New Roman" w:eastAsia="宋体" w:hAnsi="Times New Roman" w:cs="Times New Roman"/>
          <w:sz w:val="24"/>
          <w:szCs w:val="24"/>
        </w:rPr>
        <w:t>那么</w:t>
      </w:r>
      <w:r w:rsidRPr="00BD1CD9">
        <w:rPr>
          <w:rFonts w:ascii="Times New Roman" w:eastAsia="宋体" w:hAnsi="Times New Roman" w:cs="Times New Roman"/>
          <w:sz w:val="24"/>
          <w:szCs w:val="24"/>
        </w:rPr>
        <w:t>拥塞窗口大小将下降到</w:t>
      </w:r>
      <w:r w:rsidRPr="00BD1CD9">
        <w:rPr>
          <w:rFonts w:ascii="Times New Roman" w:eastAsia="宋体" w:hAnsi="Times New Roman" w:cs="Times New Roman"/>
          <w:sz w:val="24"/>
          <w:szCs w:val="24"/>
        </w:rPr>
        <w:t>1</w:t>
      </w:r>
      <w:r w:rsidRPr="00BD1CD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8F71A0" w:rsidRPr="00BD1CD9" w:rsidRDefault="008F71A0" w:rsidP="008F71A0">
      <w:pPr>
        <w:pStyle w:val="a3"/>
        <w:numPr>
          <w:ilvl w:val="0"/>
          <w:numId w:val="18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22</w:t>
      </w:r>
      <w:r w:rsidRPr="00BD1CD9">
        <w:rPr>
          <w:rFonts w:ascii="Times New Roman" w:eastAsia="宋体" w:hAnsi="Times New Roman" w:cs="Times New Roman"/>
          <w:sz w:val="24"/>
          <w:szCs w:val="24"/>
        </w:rPr>
        <w:t>轮传输后，</w:t>
      </w:r>
      <w:r w:rsidRPr="00BD1CD9">
        <w:rPr>
          <w:rFonts w:ascii="Times New Roman" w:eastAsia="宋体" w:hAnsi="Times New Roman" w:cs="Times New Roman"/>
          <w:b/>
          <w:sz w:val="24"/>
          <w:szCs w:val="24"/>
        </w:rPr>
        <w:t>由于超时而检测到段损失</w:t>
      </w:r>
      <w:r w:rsidRPr="00BD1CD9">
        <w:rPr>
          <w:rFonts w:ascii="Times New Roman" w:eastAsia="宋体" w:hAnsi="Times New Roman" w:cs="Times New Roman"/>
          <w:sz w:val="24"/>
          <w:szCs w:val="24"/>
        </w:rPr>
        <w:t>，因此拥塞窗口大小被设置为</w:t>
      </w:r>
      <w:r w:rsidRPr="00BD1CD9">
        <w:rPr>
          <w:rFonts w:ascii="Times New Roman" w:eastAsia="宋体" w:hAnsi="Times New Roman" w:cs="Times New Roman"/>
          <w:sz w:val="24"/>
          <w:szCs w:val="24"/>
        </w:rPr>
        <w:t>1</w:t>
      </w:r>
      <w:r w:rsidRPr="00BD1CD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091C3F" w:rsidRPr="00BD1CD9" w:rsidRDefault="00091C3F" w:rsidP="00091C3F">
      <w:pPr>
        <w:pStyle w:val="a3"/>
        <w:numPr>
          <w:ilvl w:val="0"/>
          <w:numId w:val="18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TCP</w:t>
      </w:r>
      <w:r w:rsidR="0075409D" w:rsidRPr="00BD1CD9">
        <w:rPr>
          <w:rFonts w:ascii="Times New Roman" w:eastAsia="宋体" w:hAnsi="Times New Roman" w:cs="Times New Roman"/>
          <w:sz w:val="24"/>
          <w:szCs w:val="24"/>
        </w:rPr>
        <w:t>的</w:t>
      </w:r>
      <w:r w:rsidR="0075409D" w:rsidRPr="00BD1CD9">
        <w:rPr>
          <w:rFonts w:ascii="Times New Roman" w:eastAsia="宋体" w:hAnsi="Times New Roman" w:cs="Times New Roman"/>
          <w:sz w:val="24"/>
          <w:szCs w:val="24"/>
        </w:rPr>
        <w:t xml:space="preserve"> congestion avoidance</w:t>
      </w:r>
      <w:r w:rsidR="00371D13" w:rsidRPr="00BD1CD9">
        <w:rPr>
          <w:rFonts w:ascii="Times New Roman" w:eastAsia="宋体" w:hAnsi="Times New Roman" w:cs="Times New Roman"/>
          <w:sz w:val="24"/>
          <w:szCs w:val="24"/>
        </w:rPr>
        <w:t>（拥塞避免）</w:t>
      </w:r>
      <w:r w:rsidRPr="00BD1CD9">
        <w:rPr>
          <w:rFonts w:ascii="Times New Roman" w:eastAsia="宋体" w:hAnsi="Times New Roman" w:cs="Times New Roman"/>
          <w:sz w:val="24"/>
          <w:szCs w:val="24"/>
        </w:rPr>
        <w:t>是在区间</w:t>
      </w:r>
      <w:r w:rsidR="00AB1533" w:rsidRPr="00BD1CD9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832BC5">
        <w:rPr>
          <w:rFonts w:ascii="Times New Roman" w:eastAsia="宋体" w:hAnsi="Times New Roman" w:cs="Times New Roman"/>
          <w:b/>
          <w:sz w:val="24"/>
          <w:szCs w:val="24"/>
        </w:rPr>
        <w:t>[6,</w:t>
      </w:r>
      <w:r w:rsidR="00AB1533" w:rsidRPr="00832BC5">
        <w:rPr>
          <w:rFonts w:ascii="Times New Roman" w:eastAsia="宋体" w:hAnsi="Times New Roman" w:cs="Times New Roman"/>
          <w:b/>
          <w:sz w:val="24"/>
          <w:szCs w:val="24"/>
        </w:rPr>
        <w:t xml:space="preserve"> </w:t>
      </w:r>
      <w:r w:rsidRPr="00832BC5">
        <w:rPr>
          <w:rFonts w:ascii="Times New Roman" w:eastAsia="宋体" w:hAnsi="Times New Roman" w:cs="Times New Roman"/>
          <w:b/>
          <w:sz w:val="24"/>
          <w:szCs w:val="24"/>
        </w:rPr>
        <w:t>16]</w:t>
      </w:r>
      <w:r w:rsidR="00AB1533" w:rsidRPr="00832BC5">
        <w:rPr>
          <w:rFonts w:ascii="Times New Roman" w:eastAsia="宋体" w:hAnsi="Times New Roman" w:cs="Times New Roman"/>
          <w:b/>
          <w:sz w:val="24"/>
          <w:szCs w:val="24"/>
        </w:rPr>
        <w:t xml:space="preserve"> </w:t>
      </w:r>
      <w:r w:rsidRPr="00832BC5">
        <w:rPr>
          <w:rFonts w:ascii="Times New Roman" w:eastAsia="宋体" w:hAnsi="Times New Roman" w:cs="Times New Roman"/>
          <w:b/>
          <w:sz w:val="24"/>
          <w:szCs w:val="24"/>
        </w:rPr>
        <w:t>和</w:t>
      </w:r>
      <w:r w:rsidR="00AB1533" w:rsidRPr="00832BC5">
        <w:rPr>
          <w:rFonts w:ascii="Times New Roman" w:eastAsia="宋体" w:hAnsi="Times New Roman" w:cs="Times New Roman"/>
          <w:b/>
          <w:sz w:val="24"/>
          <w:szCs w:val="24"/>
        </w:rPr>
        <w:t xml:space="preserve"> </w:t>
      </w:r>
      <w:r w:rsidRPr="00832BC5">
        <w:rPr>
          <w:rFonts w:ascii="Times New Roman" w:eastAsia="宋体" w:hAnsi="Times New Roman" w:cs="Times New Roman"/>
          <w:b/>
          <w:sz w:val="24"/>
          <w:szCs w:val="24"/>
        </w:rPr>
        <w:t>[17,</w:t>
      </w:r>
      <w:r w:rsidR="00AB1533" w:rsidRPr="00832BC5">
        <w:rPr>
          <w:rFonts w:ascii="Times New Roman" w:eastAsia="宋体" w:hAnsi="Times New Roman" w:cs="Times New Roman"/>
          <w:b/>
          <w:sz w:val="24"/>
          <w:szCs w:val="24"/>
        </w:rPr>
        <w:t xml:space="preserve"> </w:t>
      </w:r>
      <w:r w:rsidRPr="00832BC5">
        <w:rPr>
          <w:rFonts w:ascii="Times New Roman" w:eastAsia="宋体" w:hAnsi="Times New Roman" w:cs="Times New Roman"/>
          <w:b/>
          <w:sz w:val="24"/>
          <w:szCs w:val="24"/>
        </w:rPr>
        <w:t>22]</w:t>
      </w:r>
      <w:r w:rsidR="00C308A6" w:rsidRPr="00BD1CD9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BD1CD9">
        <w:rPr>
          <w:rFonts w:ascii="Times New Roman" w:eastAsia="宋体" w:hAnsi="Times New Roman" w:cs="Times New Roman"/>
          <w:sz w:val="24"/>
          <w:szCs w:val="24"/>
        </w:rPr>
        <w:t>运行的。</w:t>
      </w:r>
    </w:p>
    <w:p w:rsidR="00AB4F34" w:rsidRPr="00BD1CD9" w:rsidRDefault="00EB319B" w:rsidP="00C24F4A">
      <w:pPr>
        <w:pStyle w:val="a3"/>
        <w:numPr>
          <w:ilvl w:val="0"/>
          <w:numId w:val="18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D1CD9">
        <w:rPr>
          <w:rFonts w:ascii="Times New Roman" w:eastAsia="宋体" w:hAnsi="Times New Roman" w:cs="Times New Roman"/>
          <w:b/>
          <w:sz w:val="24"/>
          <w:szCs w:val="24"/>
        </w:rPr>
        <w:t>阈值最初为</w:t>
      </w:r>
      <w:r w:rsidRPr="00BD1CD9">
        <w:rPr>
          <w:rFonts w:ascii="Times New Roman" w:eastAsia="宋体" w:hAnsi="Times New Roman" w:cs="Times New Roman"/>
          <w:b/>
          <w:sz w:val="24"/>
          <w:szCs w:val="24"/>
        </w:rPr>
        <w:t>32</w:t>
      </w:r>
      <w:r w:rsidR="003E3F22" w:rsidRPr="00BD1CD9">
        <w:rPr>
          <w:rFonts w:ascii="Times New Roman" w:eastAsia="宋体" w:hAnsi="Times New Roman" w:cs="Times New Roman"/>
          <w:sz w:val="24"/>
          <w:szCs w:val="24"/>
        </w:rPr>
        <w:t>，因为正是在这个窗口大小时，</w:t>
      </w:r>
      <w:r w:rsidR="003E3F22" w:rsidRPr="00BD1CD9">
        <w:rPr>
          <w:rFonts w:ascii="Times New Roman" w:eastAsia="宋体" w:hAnsi="Times New Roman" w:cs="Times New Roman"/>
          <w:sz w:val="24"/>
          <w:szCs w:val="24"/>
        </w:rPr>
        <w:t>“</w:t>
      </w:r>
      <w:r w:rsidR="003E3F22" w:rsidRPr="00BD1CD9">
        <w:rPr>
          <w:rFonts w:ascii="Times New Roman" w:eastAsia="宋体" w:hAnsi="Times New Roman" w:cs="Times New Roman"/>
          <w:sz w:val="24"/>
          <w:szCs w:val="24"/>
        </w:rPr>
        <w:t>慢开始</w:t>
      </w:r>
      <w:r w:rsidR="003E3F22" w:rsidRPr="00BD1CD9">
        <w:rPr>
          <w:rFonts w:ascii="Times New Roman" w:eastAsia="宋体" w:hAnsi="Times New Roman" w:cs="Times New Roman"/>
          <w:sz w:val="24"/>
          <w:szCs w:val="24"/>
        </w:rPr>
        <w:t>”</w:t>
      </w:r>
      <w:r w:rsidRPr="00BD1CD9">
        <w:rPr>
          <w:rFonts w:ascii="Times New Roman" w:eastAsia="宋体" w:hAnsi="Times New Roman" w:cs="Times New Roman"/>
          <w:sz w:val="24"/>
          <w:szCs w:val="24"/>
        </w:rPr>
        <w:t>停</w:t>
      </w:r>
      <w:r w:rsidR="005C40AF" w:rsidRPr="00BD1CD9">
        <w:rPr>
          <w:rFonts w:ascii="Times New Roman" w:eastAsia="宋体" w:hAnsi="Times New Roman" w:cs="Times New Roman"/>
          <w:sz w:val="24"/>
          <w:szCs w:val="24"/>
        </w:rPr>
        <w:t>止，</w:t>
      </w:r>
      <w:r w:rsidR="00101CEC" w:rsidRPr="00BD1CD9">
        <w:rPr>
          <w:rFonts w:ascii="Times New Roman" w:eastAsia="宋体" w:hAnsi="Times New Roman" w:cs="Times New Roman"/>
          <w:sz w:val="24"/>
          <w:szCs w:val="24"/>
        </w:rPr>
        <w:t>“</w:t>
      </w:r>
      <w:r w:rsidR="005C40AF" w:rsidRPr="00BD1CD9">
        <w:rPr>
          <w:rFonts w:ascii="Times New Roman" w:eastAsia="宋体" w:hAnsi="Times New Roman" w:cs="Times New Roman"/>
          <w:sz w:val="24"/>
          <w:szCs w:val="24"/>
        </w:rPr>
        <w:t>拥塞</w:t>
      </w:r>
      <w:r w:rsidRPr="00BD1CD9">
        <w:rPr>
          <w:rFonts w:ascii="Times New Roman" w:eastAsia="宋体" w:hAnsi="Times New Roman" w:cs="Times New Roman"/>
          <w:sz w:val="24"/>
          <w:szCs w:val="24"/>
        </w:rPr>
        <w:t>避免</w:t>
      </w:r>
      <w:r w:rsidR="00101CEC" w:rsidRPr="00BD1CD9">
        <w:rPr>
          <w:rFonts w:ascii="Times New Roman" w:eastAsia="宋体" w:hAnsi="Times New Roman" w:cs="Times New Roman"/>
          <w:sz w:val="24"/>
          <w:szCs w:val="24"/>
        </w:rPr>
        <w:t>”</w:t>
      </w:r>
      <w:r w:rsidRPr="00BD1CD9">
        <w:rPr>
          <w:rFonts w:ascii="Times New Roman" w:eastAsia="宋体" w:hAnsi="Times New Roman" w:cs="Times New Roman"/>
          <w:sz w:val="24"/>
          <w:szCs w:val="24"/>
        </w:rPr>
        <w:t>开始。</w:t>
      </w:r>
    </w:p>
    <w:p w:rsidR="00BF37D6" w:rsidRPr="00BD1CD9" w:rsidRDefault="00737E2C" w:rsidP="00C24F4A">
      <w:pPr>
        <w:pStyle w:val="a3"/>
        <w:numPr>
          <w:ilvl w:val="0"/>
          <w:numId w:val="18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段传输的</w:t>
      </w:r>
      <w:r w:rsidR="00A8529F" w:rsidRPr="00BD1CD9">
        <w:rPr>
          <w:rFonts w:ascii="Times New Roman" w:eastAsia="宋体" w:hAnsi="Times New Roman" w:cs="Times New Roman"/>
          <w:sz w:val="24"/>
          <w:szCs w:val="24"/>
        </w:rPr>
        <w:t>过程如下：</w:t>
      </w:r>
    </w:p>
    <w:p w:rsidR="00AA7023" w:rsidRPr="00BD1CD9" w:rsidRDefault="00AB4F34" w:rsidP="00AA7023">
      <w:pPr>
        <w:pStyle w:val="a3"/>
        <w:numPr>
          <w:ilvl w:val="0"/>
          <w:numId w:val="19"/>
        </w:numPr>
        <w:adjustRightInd w:val="0"/>
        <w:snapToGrid w:val="0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1</w:t>
      </w:r>
      <w:r w:rsidRPr="00BD1CD9">
        <w:rPr>
          <w:rFonts w:ascii="Times New Roman" w:eastAsia="宋体" w:hAnsi="Times New Roman" w:cs="Times New Roman"/>
          <w:sz w:val="24"/>
          <w:szCs w:val="24"/>
        </w:rPr>
        <w:t>个传输轮中，发送数据包</w:t>
      </w:r>
      <w:r w:rsidRPr="00BD1CD9">
        <w:rPr>
          <w:rFonts w:ascii="Times New Roman" w:eastAsia="宋体" w:hAnsi="Times New Roman" w:cs="Times New Roman"/>
          <w:sz w:val="24"/>
          <w:szCs w:val="24"/>
        </w:rPr>
        <w:t>1</w:t>
      </w:r>
      <w:r w:rsidR="00CB70CF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CB70CF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CB70CF">
        <w:rPr>
          <w:rFonts w:ascii="Times New Roman" w:eastAsia="宋体" w:hAnsi="Times New Roman" w:cs="Times New Roman" w:hint="eastAsia"/>
          <w:sz w:val="24"/>
          <w:szCs w:val="24"/>
        </w:rPr>
        <w:t>个包）</w:t>
      </w:r>
      <w:r w:rsidRPr="00BD1CD9">
        <w:rPr>
          <w:rFonts w:ascii="Times New Roman" w:eastAsia="宋体" w:hAnsi="Times New Roman" w:cs="Times New Roman"/>
          <w:sz w:val="24"/>
          <w:szCs w:val="24"/>
        </w:rPr>
        <w:t>；</w:t>
      </w:r>
    </w:p>
    <w:p w:rsidR="00524421" w:rsidRPr="00BD1CD9" w:rsidRDefault="00AB4F34" w:rsidP="00D160E4">
      <w:pPr>
        <w:pStyle w:val="a3"/>
        <w:numPr>
          <w:ilvl w:val="0"/>
          <w:numId w:val="19"/>
        </w:numPr>
        <w:adjustRightInd w:val="0"/>
        <w:snapToGrid w:val="0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2</w:t>
      </w:r>
      <w:r w:rsidRPr="00BD1CD9">
        <w:rPr>
          <w:rFonts w:ascii="Times New Roman" w:eastAsia="宋体" w:hAnsi="Times New Roman" w:cs="Times New Roman"/>
          <w:sz w:val="24"/>
          <w:szCs w:val="24"/>
        </w:rPr>
        <w:t>个传输轮中发送数据包</w:t>
      </w:r>
      <w:r w:rsidRPr="00BD1CD9">
        <w:rPr>
          <w:rFonts w:ascii="Times New Roman" w:eastAsia="宋体" w:hAnsi="Times New Roman" w:cs="Times New Roman"/>
          <w:sz w:val="24"/>
          <w:szCs w:val="24"/>
        </w:rPr>
        <w:t>2</w:t>
      </w:r>
      <w:r w:rsidR="001F75D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261E65">
        <w:rPr>
          <w:rFonts w:ascii="Times New Roman" w:eastAsia="宋体" w:hAnsi="Times New Roman" w:cs="Times New Roman"/>
          <w:sz w:val="24"/>
          <w:szCs w:val="24"/>
        </w:rPr>
        <w:t>–</w:t>
      </w:r>
      <w:r w:rsidR="001F75D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BD1CD9">
        <w:rPr>
          <w:rFonts w:ascii="Times New Roman" w:eastAsia="宋体" w:hAnsi="Times New Roman" w:cs="Times New Roman"/>
          <w:sz w:val="24"/>
          <w:szCs w:val="24"/>
        </w:rPr>
        <w:t>3</w:t>
      </w:r>
      <w:r w:rsidR="00261E65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261E65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261E65">
        <w:rPr>
          <w:rFonts w:ascii="Times New Roman" w:eastAsia="宋体" w:hAnsi="Times New Roman" w:cs="Times New Roman" w:hint="eastAsia"/>
          <w:sz w:val="24"/>
          <w:szCs w:val="24"/>
        </w:rPr>
        <w:t>个包）</w:t>
      </w:r>
      <w:r w:rsidRPr="00BD1CD9">
        <w:rPr>
          <w:rFonts w:ascii="Times New Roman" w:eastAsia="宋体" w:hAnsi="Times New Roman" w:cs="Times New Roman"/>
          <w:sz w:val="24"/>
          <w:szCs w:val="24"/>
        </w:rPr>
        <w:t>；</w:t>
      </w:r>
    </w:p>
    <w:p w:rsidR="00011FC3" w:rsidRPr="00BD1CD9" w:rsidRDefault="00AB4F34" w:rsidP="00011FC3">
      <w:pPr>
        <w:pStyle w:val="a3"/>
        <w:numPr>
          <w:ilvl w:val="0"/>
          <w:numId w:val="19"/>
        </w:numPr>
        <w:adjustRightInd w:val="0"/>
        <w:snapToGrid w:val="0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3</w:t>
      </w:r>
      <w:r w:rsidRPr="00BD1CD9">
        <w:rPr>
          <w:rFonts w:ascii="Times New Roman" w:eastAsia="宋体" w:hAnsi="Times New Roman" w:cs="Times New Roman"/>
          <w:sz w:val="24"/>
          <w:szCs w:val="24"/>
        </w:rPr>
        <w:t>个传输轮中发送数据包</w:t>
      </w:r>
      <w:r w:rsidRPr="00BD1CD9">
        <w:rPr>
          <w:rFonts w:ascii="Times New Roman" w:eastAsia="宋体" w:hAnsi="Times New Roman" w:cs="Times New Roman"/>
          <w:sz w:val="24"/>
          <w:szCs w:val="24"/>
        </w:rPr>
        <w:t>4</w:t>
      </w:r>
      <w:r w:rsidR="001F75D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4405C1">
        <w:rPr>
          <w:rFonts w:ascii="Times New Roman" w:eastAsia="宋体" w:hAnsi="Times New Roman" w:cs="Times New Roman"/>
          <w:sz w:val="24"/>
          <w:szCs w:val="24"/>
        </w:rPr>
        <w:t>–</w:t>
      </w:r>
      <w:r w:rsidR="001F75D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BD1CD9">
        <w:rPr>
          <w:rFonts w:ascii="Times New Roman" w:eastAsia="宋体" w:hAnsi="Times New Roman" w:cs="Times New Roman"/>
          <w:sz w:val="24"/>
          <w:szCs w:val="24"/>
        </w:rPr>
        <w:t>7</w:t>
      </w:r>
      <w:r w:rsidR="004405C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900A0B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900A0B">
        <w:rPr>
          <w:rFonts w:ascii="Times New Roman" w:eastAsia="宋体" w:hAnsi="Times New Roman" w:cs="Times New Roman" w:hint="eastAsia"/>
          <w:sz w:val="24"/>
          <w:szCs w:val="24"/>
        </w:rPr>
        <w:t>个包</w:t>
      </w:r>
      <w:r w:rsidR="004405C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BD1CD9">
        <w:rPr>
          <w:rFonts w:ascii="Times New Roman" w:eastAsia="宋体" w:hAnsi="Times New Roman" w:cs="Times New Roman"/>
          <w:sz w:val="24"/>
          <w:szCs w:val="24"/>
        </w:rPr>
        <w:t>；</w:t>
      </w:r>
    </w:p>
    <w:p w:rsidR="00314618" w:rsidRPr="00BD1CD9" w:rsidRDefault="00AB4F34" w:rsidP="00314618">
      <w:pPr>
        <w:pStyle w:val="a3"/>
        <w:numPr>
          <w:ilvl w:val="0"/>
          <w:numId w:val="19"/>
        </w:numPr>
        <w:adjustRightInd w:val="0"/>
        <w:snapToGrid w:val="0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4</w:t>
      </w:r>
      <w:r w:rsidRPr="00BD1CD9">
        <w:rPr>
          <w:rFonts w:ascii="Times New Roman" w:eastAsia="宋体" w:hAnsi="Times New Roman" w:cs="Times New Roman"/>
          <w:sz w:val="24"/>
          <w:szCs w:val="24"/>
        </w:rPr>
        <w:t>个传输轮中发送数据包</w:t>
      </w:r>
      <w:r w:rsidRPr="00BD1CD9">
        <w:rPr>
          <w:rFonts w:ascii="Times New Roman" w:eastAsia="宋体" w:hAnsi="Times New Roman" w:cs="Times New Roman"/>
          <w:sz w:val="24"/>
          <w:szCs w:val="24"/>
        </w:rPr>
        <w:t>8</w:t>
      </w:r>
      <w:r w:rsidR="001F75D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4E235B">
        <w:rPr>
          <w:rFonts w:ascii="Times New Roman" w:eastAsia="宋体" w:hAnsi="Times New Roman" w:cs="Times New Roman"/>
          <w:sz w:val="24"/>
          <w:szCs w:val="24"/>
        </w:rPr>
        <w:t>–</w:t>
      </w:r>
      <w:r w:rsidR="001F75D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BD1CD9">
        <w:rPr>
          <w:rFonts w:ascii="Times New Roman" w:eastAsia="宋体" w:hAnsi="Times New Roman" w:cs="Times New Roman"/>
          <w:sz w:val="24"/>
          <w:szCs w:val="24"/>
        </w:rPr>
        <w:t>15</w:t>
      </w:r>
      <w:r w:rsidR="004E235B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4E235B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="004E235B">
        <w:rPr>
          <w:rFonts w:ascii="Times New Roman" w:eastAsia="宋体" w:hAnsi="Times New Roman" w:cs="Times New Roman" w:hint="eastAsia"/>
          <w:sz w:val="24"/>
          <w:szCs w:val="24"/>
        </w:rPr>
        <w:t>个包）</w:t>
      </w:r>
      <w:r w:rsidRPr="00BD1CD9">
        <w:rPr>
          <w:rFonts w:ascii="Times New Roman" w:eastAsia="宋体" w:hAnsi="Times New Roman" w:cs="Times New Roman"/>
          <w:sz w:val="24"/>
          <w:szCs w:val="24"/>
        </w:rPr>
        <w:t>；</w:t>
      </w:r>
    </w:p>
    <w:p w:rsidR="00006172" w:rsidRPr="00BD1CD9" w:rsidRDefault="00AB4F34" w:rsidP="00006172">
      <w:pPr>
        <w:pStyle w:val="a3"/>
        <w:numPr>
          <w:ilvl w:val="0"/>
          <w:numId w:val="19"/>
        </w:numPr>
        <w:adjustRightInd w:val="0"/>
        <w:snapToGrid w:val="0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5</w:t>
      </w:r>
      <w:r w:rsidRPr="00BD1CD9">
        <w:rPr>
          <w:rFonts w:ascii="Times New Roman" w:eastAsia="宋体" w:hAnsi="Times New Roman" w:cs="Times New Roman"/>
          <w:sz w:val="24"/>
          <w:szCs w:val="24"/>
        </w:rPr>
        <w:t>个传输轮中发送数据包</w:t>
      </w:r>
      <w:r w:rsidRPr="00BD1CD9">
        <w:rPr>
          <w:rFonts w:ascii="Times New Roman" w:eastAsia="宋体" w:hAnsi="Times New Roman" w:cs="Times New Roman"/>
          <w:sz w:val="24"/>
          <w:szCs w:val="24"/>
        </w:rPr>
        <w:t>16</w:t>
      </w:r>
      <w:r w:rsidR="001F75D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143943">
        <w:rPr>
          <w:rFonts w:ascii="Times New Roman" w:eastAsia="宋体" w:hAnsi="Times New Roman" w:cs="Times New Roman"/>
          <w:sz w:val="24"/>
          <w:szCs w:val="24"/>
        </w:rPr>
        <w:t>–</w:t>
      </w:r>
      <w:r w:rsidR="001F75DC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BD1CD9">
        <w:rPr>
          <w:rFonts w:ascii="Times New Roman" w:eastAsia="宋体" w:hAnsi="Times New Roman" w:cs="Times New Roman"/>
          <w:sz w:val="24"/>
          <w:szCs w:val="24"/>
        </w:rPr>
        <w:t>31</w:t>
      </w:r>
      <w:r w:rsidR="00143943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143943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143943">
        <w:rPr>
          <w:rFonts w:ascii="Times New Roman" w:eastAsia="宋体" w:hAnsi="Times New Roman" w:cs="Times New Roman"/>
          <w:sz w:val="24"/>
          <w:szCs w:val="24"/>
        </w:rPr>
        <w:t>6</w:t>
      </w:r>
      <w:r w:rsidR="00143943">
        <w:rPr>
          <w:rFonts w:ascii="Times New Roman" w:eastAsia="宋体" w:hAnsi="Times New Roman" w:cs="Times New Roman" w:hint="eastAsia"/>
          <w:sz w:val="24"/>
          <w:szCs w:val="24"/>
        </w:rPr>
        <w:t>个包）</w:t>
      </w:r>
      <w:r w:rsidRPr="00BD1CD9">
        <w:rPr>
          <w:rFonts w:ascii="Times New Roman" w:eastAsia="宋体" w:hAnsi="Times New Roman" w:cs="Times New Roman"/>
          <w:sz w:val="24"/>
          <w:szCs w:val="24"/>
        </w:rPr>
        <w:t>；</w:t>
      </w:r>
    </w:p>
    <w:p w:rsidR="00ED5DF7" w:rsidRPr="00BD1CD9" w:rsidRDefault="00AB4F34" w:rsidP="00ED5DF7">
      <w:pPr>
        <w:pStyle w:val="a3"/>
        <w:numPr>
          <w:ilvl w:val="0"/>
          <w:numId w:val="19"/>
        </w:numPr>
        <w:adjustRightInd w:val="0"/>
        <w:snapToGrid w:val="0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第</w:t>
      </w:r>
      <w:r w:rsidRPr="00BD1CD9">
        <w:rPr>
          <w:rFonts w:ascii="Times New Roman" w:eastAsia="宋体" w:hAnsi="Times New Roman" w:cs="Times New Roman"/>
          <w:sz w:val="24"/>
          <w:szCs w:val="24"/>
        </w:rPr>
        <w:t>6</w:t>
      </w:r>
      <w:r w:rsidRPr="00BD1CD9">
        <w:rPr>
          <w:rFonts w:ascii="Times New Roman" w:eastAsia="宋体" w:hAnsi="Times New Roman" w:cs="Times New Roman"/>
          <w:sz w:val="24"/>
          <w:szCs w:val="24"/>
        </w:rPr>
        <w:t>个传输轮中发送数据包</w:t>
      </w:r>
      <w:r w:rsidRPr="00BD1CD9">
        <w:rPr>
          <w:rFonts w:ascii="Times New Roman" w:eastAsia="宋体" w:hAnsi="Times New Roman" w:cs="Times New Roman"/>
          <w:sz w:val="24"/>
          <w:szCs w:val="24"/>
        </w:rPr>
        <w:t>32</w:t>
      </w:r>
      <w:r w:rsidR="00AF793D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02155A">
        <w:rPr>
          <w:rFonts w:ascii="Times New Roman" w:eastAsia="宋体" w:hAnsi="Times New Roman" w:cs="Times New Roman"/>
          <w:sz w:val="24"/>
          <w:szCs w:val="24"/>
        </w:rPr>
        <w:t>–</w:t>
      </w:r>
      <w:r w:rsidR="00AF793D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BD1CD9">
        <w:rPr>
          <w:rFonts w:ascii="Times New Roman" w:eastAsia="宋体" w:hAnsi="Times New Roman" w:cs="Times New Roman"/>
          <w:sz w:val="24"/>
          <w:szCs w:val="24"/>
        </w:rPr>
        <w:t>63</w:t>
      </w:r>
      <w:r w:rsidR="0002155A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02155A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02155A">
        <w:rPr>
          <w:rFonts w:ascii="Times New Roman" w:eastAsia="宋体" w:hAnsi="Times New Roman" w:cs="Times New Roman"/>
          <w:sz w:val="24"/>
          <w:szCs w:val="24"/>
        </w:rPr>
        <w:t>2</w:t>
      </w:r>
      <w:r w:rsidR="0002155A">
        <w:rPr>
          <w:rFonts w:ascii="Times New Roman" w:eastAsia="宋体" w:hAnsi="Times New Roman" w:cs="Times New Roman" w:hint="eastAsia"/>
          <w:sz w:val="24"/>
          <w:szCs w:val="24"/>
        </w:rPr>
        <w:t>个包）</w:t>
      </w:r>
      <w:r w:rsidRPr="00BD1CD9">
        <w:rPr>
          <w:rFonts w:ascii="Times New Roman" w:eastAsia="宋体" w:hAnsi="Times New Roman" w:cs="Times New Roman"/>
          <w:sz w:val="24"/>
          <w:szCs w:val="24"/>
        </w:rPr>
        <w:t>；</w:t>
      </w:r>
    </w:p>
    <w:p w:rsidR="00D268A5" w:rsidRPr="00BD1CD9" w:rsidRDefault="00AB4F34" w:rsidP="00ED5DF7">
      <w:pPr>
        <w:pStyle w:val="a3"/>
        <w:numPr>
          <w:ilvl w:val="0"/>
          <w:numId w:val="19"/>
        </w:numPr>
        <w:adjustRightInd w:val="0"/>
        <w:snapToGrid w:val="0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第</w:t>
      </w:r>
      <w:r w:rsidRPr="00BD1CD9">
        <w:rPr>
          <w:rFonts w:ascii="Times New Roman" w:eastAsia="宋体" w:hAnsi="Times New Roman" w:cs="Times New Roman"/>
          <w:sz w:val="24"/>
          <w:szCs w:val="24"/>
        </w:rPr>
        <w:t>7</w:t>
      </w:r>
      <w:r w:rsidRPr="00BD1CD9">
        <w:rPr>
          <w:rFonts w:ascii="Times New Roman" w:eastAsia="宋体" w:hAnsi="Times New Roman" w:cs="Times New Roman"/>
          <w:sz w:val="24"/>
          <w:szCs w:val="24"/>
        </w:rPr>
        <w:t>个传输轮中发送数据包</w:t>
      </w:r>
      <w:r w:rsidRPr="00BD1CD9">
        <w:rPr>
          <w:rFonts w:ascii="Times New Roman" w:eastAsia="宋体" w:hAnsi="Times New Roman" w:cs="Times New Roman"/>
          <w:sz w:val="24"/>
          <w:szCs w:val="24"/>
        </w:rPr>
        <w:t>64</w:t>
      </w:r>
      <w:r w:rsidR="00AF793D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0B64BE">
        <w:rPr>
          <w:rFonts w:ascii="Times New Roman" w:eastAsia="宋体" w:hAnsi="Times New Roman" w:cs="Times New Roman"/>
          <w:sz w:val="24"/>
          <w:szCs w:val="24"/>
        </w:rPr>
        <w:t>–</w:t>
      </w:r>
      <w:r w:rsidR="00AF793D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BD1CD9">
        <w:rPr>
          <w:rFonts w:ascii="Times New Roman" w:eastAsia="宋体" w:hAnsi="Times New Roman" w:cs="Times New Roman"/>
          <w:sz w:val="24"/>
          <w:szCs w:val="24"/>
        </w:rPr>
        <w:t>96</w:t>
      </w:r>
      <w:r w:rsidR="000B64BE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0B64BE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0B64BE">
        <w:rPr>
          <w:rFonts w:ascii="Times New Roman" w:eastAsia="宋体" w:hAnsi="Times New Roman" w:cs="Times New Roman"/>
          <w:sz w:val="24"/>
          <w:szCs w:val="24"/>
        </w:rPr>
        <w:t>2</w:t>
      </w:r>
      <w:r w:rsidR="000B64BE">
        <w:rPr>
          <w:rFonts w:ascii="Times New Roman" w:eastAsia="宋体" w:hAnsi="Times New Roman" w:cs="Times New Roman" w:hint="eastAsia"/>
          <w:sz w:val="24"/>
          <w:szCs w:val="24"/>
        </w:rPr>
        <w:t>个包）</w:t>
      </w:r>
      <w:r w:rsidRPr="00BD1CD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3B5DDC" w:rsidRDefault="00AB4F34" w:rsidP="00BF37D6">
      <w:pPr>
        <w:pStyle w:val="a3"/>
        <w:adjustRightInd w:val="0"/>
        <w:snapToGrid w:val="0"/>
        <w:ind w:left="78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BD1CD9">
        <w:rPr>
          <w:rFonts w:ascii="Times New Roman" w:eastAsia="宋体" w:hAnsi="Times New Roman" w:cs="Times New Roman"/>
          <w:sz w:val="24"/>
          <w:szCs w:val="24"/>
        </w:rPr>
        <w:t>因此，数据包</w:t>
      </w:r>
      <w:r w:rsidRPr="00BD1CD9">
        <w:rPr>
          <w:rFonts w:ascii="Times New Roman" w:eastAsia="宋体" w:hAnsi="Times New Roman" w:cs="Times New Roman"/>
          <w:sz w:val="24"/>
          <w:szCs w:val="24"/>
        </w:rPr>
        <w:t>70</w:t>
      </w:r>
      <w:r w:rsidRPr="00BD1CD9">
        <w:rPr>
          <w:rFonts w:ascii="Times New Roman" w:eastAsia="宋体" w:hAnsi="Times New Roman" w:cs="Times New Roman"/>
          <w:sz w:val="24"/>
          <w:szCs w:val="24"/>
        </w:rPr>
        <w:t>是在第</w:t>
      </w:r>
      <w:r w:rsidRPr="00BD1CD9">
        <w:rPr>
          <w:rFonts w:ascii="Times New Roman" w:eastAsia="宋体" w:hAnsi="Times New Roman" w:cs="Times New Roman"/>
          <w:sz w:val="24"/>
          <w:szCs w:val="24"/>
        </w:rPr>
        <w:t>7</w:t>
      </w:r>
      <w:r w:rsidRPr="00BD1CD9">
        <w:rPr>
          <w:rFonts w:ascii="Times New Roman" w:eastAsia="宋体" w:hAnsi="Times New Roman" w:cs="Times New Roman"/>
          <w:sz w:val="24"/>
          <w:szCs w:val="24"/>
        </w:rPr>
        <w:t>轮传输中发送的。</w:t>
      </w:r>
    </w:p>
    <w:p w:rsidR="00FE55A5" w:rsidRPr="00FE55A5" w:rsidRDefault="00FE55A5" w:rsidP="00FE55A5">
      <w:pPr>
        <w:adjustRightInd w:val="0"/>
        <w:snapToGrid w:val="0"/>
        <w:rPr>
          <w:rFonts w:ascii="Times New Roman" w:eastAsia="宋体" w:hAnsi="Times New Roman" w:cs="Times New Roman"/>
          <w:color w:val="231F20"/>
          <w:sz w:val="15"/>
          <w:szCs w:val="15"/>
        </w:rPr>
      </w:pPr>
    </w:p>
    <w:p w:rsidR="00C24F4A" w:rsidRPr="0031691E" w:rsidRDefault="00C24F4A" w:rsidP="00C24F4A">
      <w:pPr>
        <w:rPr>
          <w:rFonts w:ascii="Times New Roman" w:eastAsia="楷体" w:hAnsi="Times New Roman" w:cs="Times New Roman"/>
          <w:b/>
          <w:sz w:val="24"/>
          <w:szCs w:val="24"/>
        </w:rPr>
      </w:pPr>
      <w:r>
        <w:rPr>
          <w:rFonts w:ascii="Times New Roman" w:eastAsia="楷体" w:hAnsi="Times New Roman" w:cs="Times New Roman"/>
          <w:b/>
          <w:sz w:val="24"/>
          <w:szCs w:val="24"/>
        </w:rPr>
        <w:t>P3</w:t>
      </w:r>
      <w:r w:rsidR="00F765EF">
        <w:rPr>
          <w:rFonts w:ascii="Times New Roman" w:eastAsia="楷体" w:hAnsi="Times New Roman" w:cs="Times New Roman"/>
          <w:b/>
          <w:sz w:val="24"/>
          <w:szCs w:val="24"/>
        </w:rPr>
        <w:t>3</w:t>
      </w:r>
      <w:r w:rsidRPr="0031691E">
        <w:rPr>
          <w:rFonts w:ascii="Times New Roman" w:eastAsia="楷体" w:hAnsi="Times New Roman" w:cs="Times New Roman"/>
          <w:b/>
          <w:sz w:val="24"/>
          <w:szCs w:val="24"/>
        </w:rPr>
        <w:t xml:space="preserve">. </w:t>
      </w:r>
    </w:p>
    <w:p w:rsidR="00E418E9" w:rsidRPr="0031691E" w:rsidRDefault="00E418E9" w:rsidP="00E418E9">
      <w:pPr>
        <w:rPr>
          <w:rFonts w:ascii="Times New Roman" w:eastAsia="宋体" w:hAnsi="Times New Roman" w:cs="Times New Roman"/>
          <w:sz w:val="24"/>
          <w:szCs w:val="24"/>
        </w:rPr>
      </w:pPr>
      <w:r w:rsidRPr="0031691E">
        <w:rPr>
          <w:rFonts w:ascii="Times New Roman" w:eastAsia="宋体" w:hAnsi="Times New Roman" w:cs="Times New Roman"/>
          <w:sz w:val="24"/>
          <w:szCs w:val="24"/>
        </w:rPr>
        <w:t>答：</w:t>
      </w:r>
    </w:p>
    <w:p w:rsidR="00C24F4A" w:rsidRDefault="00AC21D7" w:rsidP="00291F42">
      <w:pPr>
        <w:adjustRightInd w:val="0"/>
        <w:snapToGrid w:val="0"/>
        <w:ind w:left="420" w:firstLine="420"/>
        <w:rPr>
          <w:rFonts w:ascii="Times New Roman" w:eastAsia="宋体" w:hAnsi="Times New Roman" w:cs="Times New Roman"/>
          <w:color w:val="231F2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231F20"/>
          <w:sz w:val="24"/>
          <w:szCs w:val="24"/>
        </w:rPr>
        <w:t>本题答案</w:t>
      </w:r>
      <w:r w:rsidR="00852154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如图</w:t>
      </w:r>
      <w:r w:rsidR="007C50B5">
        <w:rPr>
          <w:rFonts w:ascii="Times New Roman" w:eastAsia="宋体" w:hAnsi="Times New Roman" w:cs="Times New Roman"/>
          <w:color w:val="231F20"/>
          <w:sz w:val="24"/>
          <w:szCs w:val="24"/>
        </w:rPr>
        <w:t>1</w:t>
      </w:r>
      <w:r w:rsidR="00E86B24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所示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。在图</w:t>
      </w:r>
      <w:r w:rsidR="00A34FB3">
        <w:rPr>
          <w:rFonts w:ascii="Times New Roman" w:eastAsia="宋体" w:hAnsi="Times New Roman" w:cs="Times New Roman"/>
          <w:color w:val="231F20"/>
          <w:sz w:val="24"/>
          <w:szCs w:val="24"/>
        </w:rPr>
        <w:t>1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(a)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中，连接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1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和连接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2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之间的损失线性下降的比率是相同的</w:t>
      </w:r>
      <w:r w:rsidR="00894A20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，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在这种情况下，吞吐量从未脱离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AB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线段</w:t>
      </w:r>
      <w:r w:rsidR="00673AE1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，未能达到</w:t>
      </w:r>
      <w:r w:rsidR="005D2DA3">
        <w:rPr>
          <w:rFonts w:ascii="Times New Roman" w:eastAsia="宋体" w:hAnsi="Times New Roman" w:cs="Times New Roman" w:hint="eastAsia"/>
          <w:color w:val="231F20"/>
          <w:sz w:val="24"/>
          <w:szCs w:val="24"/>
        </w:rPr>
        <w:t xml:space="preserve"> </w:t>
      </w:r>
      <w:r w:rsidR="005D2DA3">
        <w:rPr>
          <w:rFonts w:ascii="Times New Roman" w:eastAsia="宋体" w:hAnsi="Times New Roman" w:cs="Times New Roman"/>
          <w:color w:val="231F20"/>
          <w:sz w:val="24"/>
          <w:szCs w:val="24"/>
        </w:rPr>
        <w:t xml:space="preserve">equal </w:t>
      </w:r>
      <w:r w:rsidR="005D2DA3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sha</w:t>
      </w:r>
      <w:r w:rsidR="005D2DA3">
        <w:rPr>
          <w:rFonts w:ascii="Times New Roman" w:eastAsia="宋体" w:hAnsi="Times New Roman" w:cs="Times New Roman"/>
          <w:color w:val="231F20"/>
          <w:sz w:val="24"/>
          <w:szCs w:val="24"/>
        </w:rPr>
        <w:t>re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。在图</w:t>
      </w:r>
      <w:r w:rsidR="0047258B">
        <w:rPr>
          <w:rFonts w:ascii="Times New Roman" w:eastAsia="宋体" w:hAnsi="Times New Roman" w:cs="Times New Roman"/>
          <w:color w:val="231F20"/>
          <w:sz w:val="24"/>
          <w:szCs w:val="24"/>
        </w:rPr>
        <w:t>1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(b)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中，连接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1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和连接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2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之间的损失的线性下降的比率是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2:1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。也就是说，每当有损失的时候，连接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1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的窗口减少的量是连接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2</w:t>
      </w:r>
      <w:r w:rsidR="00AD639E">
        <w:rPr>
          <w:rFonts w:ascii="Times New Roman" w:eastAsia="宋体" w:hAnsi="Times New Roman" w:cs="Times New Roman"/>
          <w:color w:val="231F20"/>
          <w:sz w:val="24"/>
          <w:szCs w:val="24"/>
        </w:rPr>
        <w:t>的两倍。</w:t>
      </w:r>
      <w:r w:rsidR="00AD639E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在这种情况下，</w:t>
      </w:r>
      <w:r w:rsidR="009255BC">
        <w:rPr>
          <w:rFonts w:ascii="Times New Roman" w:eastAsia="宋体" w:hAnsi="Times New Roman" w:cs="Times New Roman"/>
          <w:color w:val="231F20"/>
          <w:sz w:val="24"/>
          <w:szCs w:val="24"/>
        </w:rPr>
        <w:t>最终，</w:t>
      </w:r>
      <w:r w:rsidR="00186E53">
        <w:rPr>
          <w:rFonts w:ascii="Times New Roman" w:eastAsia="宋体" w:hAnsi="Times New Roman" w:cs="Times New Roman"/>
          <w:color w:val="231F20"/>
          <w:sz w:val="24"/>
          <w:szCs w:val="24"/>
        </w:rPr>
        <w:t>经历了足够多的损失和随后的增加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后，连接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1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的吞吐量将变为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0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，而全部的链接带宽将被分配给连接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2</w:t>
      </w:r>
      <w:r w:rsidR="0092042B" w:rsidRPr="0092042B">
        <w:rPr>
          <w:rFonts w:ascii="Times New Roman" w:eastAsia="宋体" w:hAnsi="Times New Roman" w:cs="Times New Roman"/>
          <w:color w:val="231F20"/>
          <w:sz w:val="24"/>
          <w:szCs w:val="24"/>
        </w:rPr>
        <w:t>。</w:t>
      </w:r>
    </w:p>
    <w:p w:rsidR="00014343" w:rsidRPr="00014343" w:rsidRDefault="008558A4" w:rsidP="008558A4">
      <w:pPr>
        <w:adjustRightInd w:val="0"/>
        <w:snapToGrid w:val="0"/>
        <w:jc w:val="center"/>
        <w:rPr>
          <w:rFonts w:ascii="Times New Roman" w:eastAsia="宋体" w:hAnsi="Times New Roman" w:cs="Times New Roman"/>
          <w:color w:val="231F20"/>
          <w:sz w:val="24"/>
          <w:szCs w:val="24"/>
        </w:rPr>
      </w:pPr>
      <w:r>
        <w:object w:dxaOrig="4043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05pt;height:185.9pt" o:ole="">
            <v:imagedata r:id="rId7" o:title=""/>
          </v:shape>
          <o:OLEObject Type="Embed" ProgID="Visio.Drawing.15" ShapeID="_x0000_i1025" DrawAspect="Content" ObjectID="_1739278611" r:id="rId8"/>
        </w:object>
      </w:r>
      <w:r w:rsidRPr="008558A4">
        <w:t xml:space="preserve"> </w:t>
      </w:r>
      <w:r>
        <w:object w:dxaOrig="4043" w:dyaOrig="3721">
          <v:shape id="_x0000_i1026" type="#_x0000_t75" style="width:202.05pt;height:185.9pt" o:ole="">
            <v:imagedata r:id="rId9" o:title=""/>
          </v:shape>
          <o:OLEObject Type="Embed" ProgID="Visio.Drawing.15" ShapeID="_x0000_i1026" DrawAspect="Content" ObjectID="_1739278612" r:id="rId10"/>
        </w:object>
      </w:r>
    </w:p>
    <w:p w:rsidR="00E24D7C" w:rsidRPr="00DD2A58" w:rsidRDefault="00A32C0E" w:rsidP="00EB3B73">
      <w:pPr>
        <w:pStyle w:val="a3"/>
        <w:numPr>
          <w:ilvl w:val="0"/>
          <w:numId w:val="20"/>
        </w:numPr>
        <w:adjustRightInd w:val="0"/>
        <w:snapToGrid w:val="0"/>
        <w:ind w:firstLineChars="0"/>
        <w:jc w:val="center"/>
        <w:rPr>
          <w:rFonts w:ascii="Times New Roman" w:eastAsia="宋体" w:hAnsi="Times New Roman" w:cs="Times New Roman"/>
          <w:b/>
          <w:color w:val="231F20"/>
          <w:szCs w:val="21"/>
        </w:rPr>
      </w:pPr>
      <w:r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损失下降比例相同</w:t>
      </w:r>
      <w:r w:rsidR="00EB3B73"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 xml:space="preserve"> </w:t>
      </w:r>
      <w:r w:rsidR="00EB3B73" w:rsidRPr="00DD2A58">
        <w:rPr>
          <w:rFonts w:ascii="Times New Roman" w:eastAsia="宋体" w:hAnsi="Times New Roman" w:cs="Times New Roman"/>
          <w:b/>
          <w:color w:val="231F20"/>
          <w:szCs w:val="21"/>
        </w:rPr>
        <w:t xml:space="preserve">              </w:t>
      </w:r>
      <w:r w:rsidR="00AE0AB2"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（</w:t>
      </w:r>
      <w:r w:rsidR="00AE0AB2"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b</w:t>
      </w:r>
      <w:r w:rsidR="00AE0AB2"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）</w:t>
      </w:r>
      <w:r w:rsidR="00807082"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损失下降比例</w:t>
      </w:r>
      <w:r w:rsidR="00DE00ED"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2</w:t>
      </w:r>
      <w:r w:rsidR="00DE00ED"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：</w:t>
      </w:r>
      <w:r w:rsidR="00DE00ED"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1</w:t>
      </w:r>
    </w:p>
    <w:p w:rsidR="000534EB" w:rsidRPr="00DD2A58" w:rsidRDefault="000534EB" w:rsidP="00EF64F7">
      <w:pPr>
        <w:pStyle w:val="a3"/>
        <w:adjustRightInd w:val="0"/>
        <w:snapToGrid w:val="0"/>
        <w:ind w:firstLineChars="0" w:firstLine="0"/>
        <w:jc w:val="center"/>
        <w:rPr>
          <w:rFonts w:ascii="Times New Roman" w:eastAsia="宋体" w:hAnsi="Times New Roman" w:cs="Times New Roman"/>
          <w:b/>
          <w:color w:val="231F20"/>
          <w:szCs w:val="21"/>
        </w:rPr>
      </w:pPr>
      <w:r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图</w:t>
      </w:r>
      <w:r w:rsidRPr="00DD2A58">
        <w:rPr>
          <w:rFonts w:ascii="Times New Roman" w:eastAsia="宋体" w:hAnsi="Times New Roman" w:cs="Times New Roman" w:hint="eastAsia"/>
          <w:b/>
          <w:color w:val="231F20"/>
          <w:szCs w:val="21"/>
        </w:rPr>
        <w:t>1</w:t>
      </w:r>
      <w:r w:rsidRPr="00DD2A58">
        <w:rPr>
          <w:rFonts w:ascii="Times New Roman" w:eastAsia="宋体" w:hAnsi="Times New Roman" w:cs="Times New Roman"/>
          <w:b/>
          <w:color w:val="231F20"/>
          <w:szCs w:val="21"/>
        </w:rPr>
        <w:t>.</w:t>
      </w:r>
    </w:p>
    <w:p w:rsidR="00972432" w:rsidRPr="004038EA" w:rsidRDefault="00972432" w:rsidP="00972432">
      <w:pPr>
        <w:pStyle w:val="a3"/>
        <w:adjustRightInd w:val="0"/>
        <w:snapToGrid w:val="0"/>
        <w:ind w:firstLineChars="0" w:firstLine="0"/>
        <w:rPr>
          <w:rFonts w:ascii="Times New Roman" w:eastAsia="宋体" w:hAnsi="Times New Roman" w:cs="Times New Roman"/>
          <w:b/>
          <w:color w:val="231F20"/>
          <w:sz w:val="15"/>
          <w:szCs w:val="15"/>
        </w:rPr>
      </w:pPr>
    </w:p>
    <w:p w:rsidR="00E24D7C" w:rsidRPr="0031691E" w:rsidRDefault="00E24D7C" w:rsidP="00E24D7C">
      <w:pPr>
        <w:rPr>
          <w:rFonts w:ascii="Times New Roman" w:eastAsia="楷体" w:hAnsi="Times New Roman" w:cs="Times New Roman"/>
          <w:b/>
          <w:sz w:val="24"/>
          <w:szCs w:val="24"/>
        </w:rPr>
      </w:pPr>
      <w:r>
        <w:rPr>
          <w:rFonts w:ascii="Times New Roman" w:eastAsia="楷体" w:hAnsi="Times New Roman" w:cs="Times New Roman"/>
          <w:b/>
          <w:sz w:val="24"/>
          <w:szCs w:val="24"/>
        </w:rPr>
        <w:t>P3</w:t>
      </w:r>
      <w:r w:rsidR="00BC7F8D">
        <w:rPr>
          <w:rFonts w:ascii="Times New Roman" w:eastAsia="楷体" w:hAnsi="Times New Roman" w:cs="Times New Roman"/>
          <w:b/>
          <w:sz w:val="24"/>
          <w:szCs w:val="24"/>
        </w:rPr>
        <w:t>4</w:t>
      </w:r>
      <w:r w:rsidRPr="0031691E">
        <w:rPr>
          <w:rFonts w:ascii="Times New Roman" w:eastAsia="楷体" w:hAnsi="Times New Roman" w:cs="Times New Roman"/>
          <w:b/>
          <w:sz w:val="24"/>
          <w:szCs w:val="24"/>
        </w:rPr>
        <w:t xml:space="preserve">. </w:t>
      </w:r>
    </w:p>
    <w:p w:rsidR="00E24D7C" w:rsidRPr="008B4A76" w:rsidRDefault="00581695" w:rsidP="008B4A76">
      <w:pPr>
        <w:rPr>
          <w:rFonts w:ascii="Times New Roman" w:eastAsia="宋体" w:hAnsi="Times New Roman" w:cs="Times New Roman"/>
          <w:sz w:val="24"/>
          <w:szCs w:val="24"/>
        </w:rPr>
      </w:pPr>
      <w:r w:rsidRPr="0031691E">
        <w:rPr>
          <w:rFonts w:ascii="Times New Roman" w:eastAsia="宋体" w:hAnsi="Times New Roman" w:cs="Times New Roman"/>
          <w:sz w:val="24"/>
          <w:szCs w:val="24"/>
        </w:rPr>
        <w:t>答：</w:t>
      </w:r>
    </w:p>
    <w:p w:rsidR="00FF3D89" w:rsidRDefault="00581695" w:rsidP="008B4A76">
      <w:pPr>
        <w:adjustRightInd w:val="0"/>
        <w:snapToGrid w:val="0"/>
        <w:ind w:left="420" w:firstLine="42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581695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假设数据包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、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+1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和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+2</w:t>
      </w:r>
      <w:r w:rsidR="008B4A76">
        <w:rPr>
          <w:rFonts w:ascii="Times New Roman" w:eastAsia="宋体" w:hAnsi="Times New Roman" w:cs="Times New Roman"/>
          <w:color w:val="231F20"/>
          <w:sz w:val="24"/>
          <w:szCs w:val="24"/>
        </w:rPr>
        <w:t>被发送，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数据包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</w:t>
      </w:r>
      <w:r w:rsidR="008B4A76">
        <w:rPr>
          <w:rFonts w:ascii="Times New Roman" w:eastAsia="宋体" w:hAnsi="Times New Roman" w:cs="Times New Roman"/>
          <w:color w:val="231F20"/>
          <w:sz w:val="24"/>
          <w:szCs w:val="24"/>
        </w:rPr>
        <w:t>被收到并</w:t>
      </w:r>
      <w:r w:rsidR="008B4A76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发送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ACK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。如果数据包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+1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和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+2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沿端到端路径重新排序（即以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+2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，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+1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的顺序接收），那么收到数据包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+2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将产生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的重复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ACK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，在只等待第二次重复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ACK</w:t>
      </w:r>
      <w:r w:rsidR="006765CE">
        <w:rPr>
          <w:rFonts w:ascii="Times New Roman" w:eastAsia="宋体" w:hAnsi="Times New Roman" w:cs="Times New Roman"/>
          <w:color w:val="231F20"/>
          <w:sz w:val="24"/>
          <w:szCs w:val="24"/>
        </w:rPr>
        <w:t>的</w:t>
      </w:r>
      <w:r w:rsidR="006765CE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策略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下，将触发重传。通过等待三</w:t>
      </w:r>
      <w:proofErr w:type="gramStart"/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重</w:t>
      </w:r>
      <w:proofErr w:type="gramEnd"/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重复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ACK</w:t>
      </w:r>
      <w:r w:rsidR="00A4201F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：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必须是在数据包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之后的两个数据包被正确收到，而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n+1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没有被收到。三</w:t>
      </w:r>
      <w:proofErr w:type="gramStart"/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重</w:t>
      </w:r>
      <w:proofErr w:type="gramEnd"/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重复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ACK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方案的设计者可能认为，等待两个数据包（而不是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1</w:t>
      </w:r>
      <w:r w:rsidRPr="00581695">
        <w:rPr>
          <w:rFonts w:ascii="Times New Roman" w:eastAsia="宋体" w:hAnsi="Times New Roman" w:cs="Times New Roman"/>
          <w:color w:val="231F20"/>
          <w:sz w:val="24"/>
          <w:szCs w:val="24"/>
        </w:rPr>
        <w:t>个）是在需要时触发快速重传，但在面对数据包重新排序时不会过早重传的正确权衡。</w:t>
      </w:r>
    </w:p>
    <w:p w:rsidR="0089250D" w:rsidRPr="00124A5C" w:rsidRDefault="0089250D" w:rsidP="0089250D">
      <w:pPr>
        <w:adjustRightInd w:val="0"/>
        <w:snapToGrid w:val="0"/>
        <w:rPr>
          <w:rFonts w:ascii="Times New Roman" w:eastAsia="宋体" w:hAnsi="Times New Roman" w:cs="Times New Roman"/>
          <w:color w:val="231F20"/>
          <w:sz w:val="15"/>
          <w:szCs w:val="15"/>
        </w:rPr>
      </w:pPr>
    </w:p>
    <w:p w:rsidR="00FF3D89" w:rsidRPr="0031691E" w:rsidRDefault="00FF3D89" w:rsidP="00FF3D89">
      <w:pPr>
        <w:rPr>
          <w:rFonts w:ascii="Times New Roman" w:eastAsia="楷体" w:hAnsi="Times New Roman" w:cs="Times New Roman"/>
          <w:b/>
          <w:sz w:val="24"/>
          <w:szCs w:val="24"/>
        </w:rPr>
      </w:pPr>
      <w:r>
        <w:rPr>
          <w:rFonts w:ascii="Times New Roman" w:eastAsia="楷体" w:hAnsi="Times New Roman" w:cs="Times New Roman"/>
          <w:b/>
          <w:sz w:val="24"/>
          <w:szCs w:val="24"/>
        </w:rPr>
        <w:t>P3</w:t>
      </w:r>
      <w:r w:rsidR="00DF3A9B">
        <w:rPr>
          <w:rFonts w:ascii="Times New Roman" w:eastAsia="楷体" w:hAnsi="Times New Roman" w:cs="Times New Roman"/>
          <w:b/>
          <w:sz w:val="24"/>
          <w:szCs w:val="24"/>
        </w:rPr>
        <w:t>5</w:t>
      </w:r>
      <w:r w:rsidRPr="0031691E">
        <w:rPr>
          <w:rFonts w:ascii="Times New Roman" w:eastAsia="楷体" w:hAnsi="Times New Roman" w:cs="Times New Roman"/>
          <w:b/>
          <w:sz w:val="24"/>
          <w:szCs w:val="24"/>
        </w:rPr>
        <w:t xml:space="preserve">. </w:t>
      </w:r>
    </w:p>
    <w:p w:rsidR="004639BC" w:rsidRPr="008B4A76" w:rsidRDefault="004639BC" w:rsidP="004639BC">
      <w:pPr>
        <w:rPr>
          <w:rFonts w:ascii="Times New Roman" w:eastAsia="宋体" w:hAnsi="Times New Roman" w:cs="Times New Roman"/>
          <w:sz w:val="24"/>
          <w:szCs w:val="24"/>
        </w:rPr>
      </w:pPr>
      <w:r w:rsidRPr="0031691E">
        <w:rPr>
          <w:rFonts w:ascii="Times New Roman" w:eastAsia="宋体" w:hAnsi="Times New Roman" w:cs="Times New Roman"/>
          <w:sz w:val="24"/>
          <w:szCs w:val="24"/>
        </w:rPr>
        <w:t>答：</w:t>
      </w:r>
    </w:p>
    <w:p w:rsidR="00FF3D89" w:rsidRDefault="00BF5543" w:rsidP="00BF5543">
      <w:pPr>
        <w:adjustRightInd w:val="0"/>
        <w:snapToGrid w:val="0"/>
        <w:ind w:left="420" w:firstLine="42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F5543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如果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TCP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是一个停止</w:t>
      </w:r>
      <w:r w:rsidR="00F677D2">
        <w:rPr>
          <w:rFonts w:ascii="Times New Roman" w:eastAsia="宋体" w:hAnsi="Times New Roman" w:cs="Times New Roman"/>
          <w:color w:val="231F20"/>
          <w:sz w:val="24"/>
          <w:szCs w:val="24"/>
        </w:rPr>
        <w:t>-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等待</w:t>
      </w:r>
      <w:r w:rsidR="00F677D2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（</w:t>
      </w:r>
      <w:r w:rsidR="00F677D2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St</w:t>
      </w:r>
      <w:r w:rsidR="00F677D2">
        <w:rPr>
          <w:rFonts w:ascii="Times New Roman" w:eastAsia="宋体" w:hAnsi="Times New Roman" w:cs="Times New Roman"/>
          <w:color w:val="231F20"/>
          <w:sz w:val="24"/>
          <w:szCs w:val="24"/>
        </w:rPr>
        <w:t>op-Wait</w:t>
      </w:r>
      <w:r w:rsidR="00F677D2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）</w:t>
      </w:r>
      <w:r w:rsidR="001868A9">
        <w:rPr>
          <w:rFonts w:ascii="Times New Roman" w:eastAsia="宋体" w:hAnsi="Times New Roman" w:cs="Times New Roman"/>
          <w:color w:val="231F20"/>
          <w:sz w:val="24"/>
          <w:szCs w:val="24"/>
        </w:rPr>
        <w:t>协议，那么超时间隔的翻倍就足以作为一个</w:t>
      </w:r>
      <w:r w:rsidR="00225B42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用拥塞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控制机制。然而，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TCP</w:t>
      </w:r>
      <w:r w:rsidR="00AE6693">
        <w:rPr>
          <w:rFonts w:ascii="Times New Roman" w:eastAsia="宋体" w:hAnsi="Times New Roman" w:cs="Times New Roman"/>
          <w:color w:val="231F20"/>
          <w:sz w:val="24"/>
          <w:szCs w:val="24"/>
        </w:rPr>
        <w:t>使用流水线（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不是一个停止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-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等待协议），它允许发送方有多个未确认的分段。超时间隔的加倍</w:t>
      </w:r>
      <w:r w:rsidR="005651E3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这种做法</w:t>
      </w:r>
      <w:r w:rsidR="0034136B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，</w:t>
      </w:r>
      <w:r w:rsidR="00985847">
        <w:rPr>
          <w:rFonts w:ascii="Times New Roman" w:eastAsia="宋体" w:hAnsi="Times New Roman" w:cs="Times New Roman"/>
          <w:color w:val="231F20"/>
          <w:sz w:val="24"/>
          <w:szCs w:val="24"/>
        </w:rPr>
        <w:t>即使在端到端路径高度</w:t>
      </w:r>
      <w:r w:rsidR="00985847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拥塞</w:t>
      </w:r>
      <w:r w:rsidR="00A077D4"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的情况下</w:t>
      </w:r>
      <w:r w:rsidR="0055564A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，也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不能阻止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TCP</w:t>
      </w:r>
      <w:r w:rsidR="000A3235">
        <w:rPr>
          <w:rFonts w:ascii="Times New Roman" w:eastAsia="宋体" w:hAnsi="Times New Roman" w:cs="Times New Roman"/>
          <w:color w:val="231F20"/>
          <w:sz w:val="24"/>
          <w:szCs w:val="24"/>
        </w:rPr>
        <w:t>发送者向网络发送大量的首次发送的数据包</w:t>
      </w:r>
      <w:r w:rsidR="000A5E07">
        <w:rPr>
          <w:rFonts w:ascii="Times New Roman" w:eastAsia="宋体" w:hAnsi="Times New Roman" w:cs="Times New Roman"/>
          <w:color w:val="231F20"/>
          <w:sz w:val="24"/>
          <w:szCs w:val="24"/>
        </w:rPr>
        <w:t>。因此，需要一个</w:t>
      </w:r>
      <w:r w:rsidR="000A5E07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拥塞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控制机制，以便在出现网络拥堵的迹象时阻止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 xml:space="preserve"> "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从上面的应用中收到的数据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 xml:space="preserve"> "</w:t>
      </w:r>
      <w:r w:rsidRPr="00BF5543">
        <w:rPr>
          <w:rFonts w:ascii="Times New Roman" w:eastAsia="宋体" w:hAnsi="Times New Roman" w:cs="Times New Roman"/>
          <w:color w:val="231F20"/>
          <w:sz w:val="24"/>
          <w:szCs w:val="24"/>
        </w:rPr>
        <w:t>的流动。</w:t>
      </w:r>
    </w:p>
    <w:p w:rsidR="00B25707" w:rsidRPr="007713DC" w:rsidRDefault="00B25707" w:rsidP="00C24F4A">
      <w:pPr>
        <w:adjustRightInd w:val="0"/>
        <w:snapToGrid w:val="0"/>
        <w:rPr>
          <w:rFonts w:ascii="Times New Roman" w:eastAsia="宋体" w:hAnsi="Times New Roman" w:cs="Times New Roman"/>
          <w:color w:val="231F20"/>
          <w:sz w:val="15"/>
          <w:szCs w:val="15"/>
        </w:rPr>
      </w:pPr>
    </w:p>
    <w:p w:rsidR="00B25707" w:rsidRPr="0031691E" w:rsidRDefault="00B25707" w:rsidP="00B25707">
      <w:pPr>
        <w:rPr>
          <w:rFonts w:ascii="Times New Roman" w:eastAsia="楷体" w:hAnsi="Times New Roman" w:cs="Times New Roman"/>
          <w:b/>
          <w:sz w:val="24"/>
          <w:szCs w:val="24"/>
        </w:rPr>
      </w:pPr>
      <w:r>
        <w:rPr>
          <w:rFonts w:ascii="Times New Roman" w:eastAsia="楷体" w:hAnsi="Times New Roman" w:cs="Times New Roman"/>
          <w:b/>
          <w:sz w:val="24"/>
          <w:szCs w:val="24"/>
        </w:rPr>
        <w:t>P3</w:t>
      </w:r>
      <w:r w:rsidR="00AA45CA">
        <w:rPr>
          <w:rFonts w:ascii="Times New Roman" w:eastAsia="楷体" w:hAnsi="Times New Roman" w:cs="Times New Roman"/>
          <w:b/>
          <w:sz w:val="24"/>
          <w:szCs w:val="24"/>
        </w:rPr>
        <w:t>6</w:t>
      </w:r>
      <w:r w:rsidRPr="0031691E">
        <w:rPr>
          <w:rFonts w:ascii="Times New Roman" w:eastAsia="楷体" w:hAnsi="Times New Roman" w:cs="Times New Roman"/>
          <w:b/>
          <w:sz w:val="24"/>
          <w:szCs w:val="24"/>
        </w:rPr>
        <w:t xml:space="preserve">. </w:t>
      </w:r>
    </w:p>
    <w:p w:rsidR="00594C87" w:rsidRDefault="00594C87" w:rsidP="00C24F4A">
      <w:pPr>
        <w:adjustRightInd w:val="0"/>
        <w:snapToGrid w:val="0"/>
        <w:rPr>
          <w:rFonts w:ascii="Times New Roman" w:eastAsia="宋体" w:hAnsi="Times New Roman" w:cs="Times New Roman"/>
          <w:color w:val="231F2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231F20"/>
          <w:sz w:val="24"/>
          <w:szCs w:val="24"/>
        </w:rPr>
        <w:t>答：</w:t>
      </w:r>
    </w:p>
    <w:p w:rsidR="00B25707" w:rsidRDefault="00444408" w:rsidP="005A668E">
      <w:pPr>
        <w:pStyle w:val="a3"/>
        <w:numPr>
          <w:ilvl w:val="0"/>
          <w:numId w:val="22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5A668E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需要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1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将</w:t>
      </w:r>
      <w:proofErr w:type="spellStart"/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CongWin</w:t>
      </w:r>
      <w:proofErr w:type="spellEnd"/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增加到</w:t>
      </w:r>
      <w:r w:rsidR="00280D96">
        <w:rPr>
          <w:rFonts w:ascii="Times New Roman" w:eastAsia="宋体" w:hAnsi="Times New Roman" w:cs="Times New Roman"/>
          <w:color w:val="231F20"/>
          <w:sz w:val="24"/>
          <w:szCs w:val="24"/>
        </w:rPr>
        <w:t>2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；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2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增加到</w:t>
      </w:r>
      <w:r w:rsidR="00BD6EB0">
        <w:rPr>
          <w:rFonts w:ascii="Times New Roman" w:eastAsia="宋体" w:hAnsi="Times New Roman" w:cs="Times New Roman"/>
          <w:color w:val="231F20"/>
          <w:sz w:val="24"/>
          <w:szCs w:val="24"/>
        </w:rPr>
        <w:t>3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；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3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增加到</w:t>
      </w:r>
      <w:r w:rsidR="00761842">
        <w:rPr>
          <w:rFonts w:ascii="Times New Roman" w:eastAsia="宋体" w:hAnsi="Times New Roman" w:cs="Times New Roman"/>
          <w:color w:val="231F20"/>
          <w:sz w:val="24"/>
          <w:szCs w:val="24"/>
        </w:rPr>
        <w:t>4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；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4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增加到</w:t>
      </w:r>
      <w:r w:rsidR="00761842">
        <w:rPr>
          <w:rFonts w:ascii="Times New Roman" w:eastAsia="宋体" w:hAnsi="Times New Roman" w:cs="Times New Roman"/>
          <w:color w:val="231F20"/>
          <w:sz w:val="24"/>
          <w:szCs w:val="24"/>
        </w:rPr>
        <w:t>5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；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5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增加到</w:t>
      </w:r>
      <w:r w:rsidR="00761842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6</w:t>
      </w:r>
      <w:r w:rsidRPr="005A668E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="00A72EC1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。</w:t>
      </w:r>
      <w:r w:rsidR="001869E7">
        <w:rPr>
          <w:rFonts w:ascii="Times New Roman" w:eastAsia="宋体" w:hAnsi="Times New Roman" w:cs="Times New Roman"/>
          <w:color w:val="231F20"/>
          <w:sz w:val="24"/>
          <w:szCs w:val="24"/>
        </w:rPr>
        <w:t xml:space="preserve"> </w:t>
      </w:r>
    </w:p>
    <w:p w:rsidR="00611486" w:rsidRDefault="00BA7B18" w:rsidP="00BA7B18">
      <w:pPr>
        <w:pStyle w:val="a3"/>
        <w:numPr>
          <w:ilvl w:val="0"/>
          <w:numId w:val="22"/>
        </w:numPr>
        <w:adjustRightInd w:val="0"/>
        <w:snapToGrid w:val="0"/>
        <w:ind w:firstLineChars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A7B18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在第一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中，发送了</w:t>
      </w:r>
      <w:r w:rsidR="00455A66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1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；在第二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中，发送了</w:t>
      </w:r>
      <w:r w:rsidR="00455A66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2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；在第三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中，发送了</w:t>
      </w:r>
      <w:r w:rsidR="00241E59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3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；在第四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中，发送了</w:t>
      </w:r>
      <w:r w:rsidR="00241E59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4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；在第五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中，发送了</w:t>
      </w:r>
      <w:r w:rsidR="00AB7E05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5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="00AE14D4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。</w:t>
      </w:r>
    </w:p>
    <w:p w:rsidR="00C73412" w:rsidRPr="005A668E" w:rsidRDefault="00BA7B18" w:rsidP="00611486">
      <w:pPr>
        <w:pStyle w:val="a3"/>
        <w:adjustRightInd w:val="0"/>
        <w:snapToGrid w:val="0"/>
        <w:ind w:left="780" w:firstLineChars="0" w:firstLine="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因此，直到第</w:t>
      </w:r>
      <w:r w:rsidR="00C92C06">
        <w:rPr>
          <w:rFonts w:ascii="Times New Roman" w:eastAsia="宋体" w:hAnsi="Times New Roman" w:cs="Times New Roman"/>
          <w:color w:val="231F20"/>
          <w:sz w:val="24"/>
          <w:szCs w:val="24"/>
        </w:rPr>
        <w:t>5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时间，</w:t>
      </w:r>
      <w:r w:rsidR="00C92C06">
        <w:rPr>
          <w:rFonts w:ascii="Times New Roman" w:eastAsia="宋体" w:hAnsi="Times New Roman" w:cs="Times New Roman"/>
          <w:color w:val="231F20"/>
          <w:sz w:val="24"/>
          <w:szCs w:val="24"/>
        </w:rPr>
        <w:t>1+2+3+4+5</w:t>
      </w:r>
      <w:r w:rsidR="00A648D0">
        <w:rPr>
          <w:rFonts w:ascii="Times New Roman" w:eastAsia="宋体" w:hAnsi="Times New Roman" w:cs="Times New Roman"/>
          <w:color w:val="231F20"/>
          <w:sz w:val="24"/>
          <w:szCs w:val="24"/>
        </w:rPr>
        <w:t>=15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被发送（和确认）。因此，我们可以说，到第</w:t>
      </w:r>
      <w:r w:rsidR="00775CEC">
        <w:rPr>
          <w:rFonts w:ascii="Times New Roman" w:eastAsia="宋体" w:hAnsi="Times New Roman" w:cs="Times New Roman"/>
          <w:color w:val="231F20"/>
          <w:sz w:val="24"/>
          <w:szCs w:val="24"/>
        </w:rPr>
        <w:t>5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个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时间的平均吞吐量是（</w:t>
      </w:r>
      <w:r w:rsidR="00086478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1</w:t>
      </w:r>
      <w:r w:rsidR="008D2A59">
        <w:rPr>
          <w:rFonts w:ascii="Times New Roman" w:eastAsia="宋体" w:hAnsi="Times New Roman" w:cs="Times New Roman"/>
          <w:color w:val="231F20"/>
          <w:sz w:val="24"/>
          <w:szCs w:val="24"/>
        </w:rPr>
        <w:t>5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MSS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）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/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（</w:t>
      </w:r>
      <w:r w:rsidR="00D24361">
        <w:rPr>
          <w:rFonts w:ascii="Times New Roman" w:eastAsia="宋体" w:hAnsi="Times New Roman" w:cs="Times New Roman"/>
          <w:color w:val="231F20"/>
          <w:sz w:val="24"/>
          <w:szCs w:val="24"/>
        </w:rPr>
        <w:t>5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RTT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）</w:t>
      </w:r>
      <w:r w:rsidR="00345569">
        <w:rPr>
          <w:rFonts w:ascii="Times New Roman" w:eastAsia="宋体" w:hAnsi="Times New Roman" w:cs="Times New Roman"/>
          <w:color w:val="231F20"/>
          <w:sz w:val="24"/>
          <w:szCs w:val="24"/>
        </w:rPr>
        <w:t>=3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 xml:space="preserve"> MSS/RTT</w:t>
      </w:r>
      <w:r w:rsidRPr="00BA7B18">
        <w:rPr>
          <w:rFonts w:ascii="Times New Roman" w:eastAsia="宋体" w:hAnsi="Times New Roman" w:cs="Times New Roman"/>
          <w:color w:val="231F20"/>
          <w:sz w:val="24"/>
          <w:szCs w:val="24"/>
        </w:rPr>
        <w:t>。</w:t>
      </w:r>
    </w:p>
    <w:p w:rsidR="0019210C" w:rsidRDefault="0019210C" w:rsidP="00C24F4A">
      <w:pPr>
        <w:adjustRightInd w:val="0"/>
        <w:snapToGrid w:val="0"/>
        <w:rPr>
          <w:rFonts w:ascii="Times New Roman" w:eastAsia="宋体" w:hAnsi="Times New Roman" w:cs="Times New Roman"/>
          <w:color w:val="231F20"/>
          <w:sz w:val="24"/>
          <w:szCs w:val="24"/>
        </w:rPr>
      </w:pPr>
    </w:p>
    <w:p w:rsidR="006C37A9" w:rsidRPr="006C37A9" w:rsidRDefault="006C37A9" w:rsidP="00C24F4A">
      <w:pPr>
        <w:adjustRightInd w:val="0"/>
        <w:snapToGrid w:val="0"/>
        <w:rPr>
          <w:rFonts w:ascii="Times New Roman" w:eastAsia="宋体" w:hAnsi="Times New Roman" w:cs="Times New Roman"/>
          <w:color w:val="231F20"/>
          <w:sz w:val="24"/>
          <w:szCs w:val="24"/>
        </w:rPr>
      </w:pPr>
    </w:p>
    <w:p w:rsidR="0019210C" w:rsidRPr="0031691E" w:rsidRDefault="0019210C" w:rsidP="0019210C">
      <w:pPr>
        <w:rPr>
          <w:rFonts w:ascii="Times New Roman" w:eastAsia="楷体" w:hAnsi="Times New Roman" w:cs="Times New Roman"/>
          <w:b/>
          <w:sz w:val="24"/>
          <w:szCs w:val="24"/>
        </w:rPr>
      </w:pPr>
      <w:r>
        <w:rPr>
          <w:rFonts w:ascii="Times New Roman" w:eastAsia="楷体" w:hAnsi="Times New Roman" w:cs="Times New Roman"/>
          <w:b/>
          <w:sz w:val="24"/>
          <w:szCs w:val="24"/>
        </w:rPr>
        <w:lastRenderedPageBreak/>
        <w:t>P3</w:t>
      </w:r>
      <w:r w:rsidR="00DA53F8">
        <w:rPr>
          <w:rFonts w:ascii="Times New Roman" w:eastAsia="楷体" w:hAnsi="Times New Roman" w:cs="Times New Roman"/>
          <w:b/>
          <w:sz w:val="24"/>
          <w:szCs w:val="24"/>
        </w:rPr>
        <w:t>7</w:t>
      </w:r>
      <w:r w:rsidRPr="0031691E">
        <w:rPr>
          <w:rFonts w:ascii="Times New Roman" w:eastAsia="楷体" w:hAnsi="Times New Roman" w:cs="Times New Roman"/>
          <w:b/>
          <w:sz w:val="24"/>
          <w:szCs w:val="24"/>
        </w:rPr>
        <w:t xml:space="preserve">. </w:t>
      </w:r>
    </w:p>
    <w:p w:rsidR="0019210C" w:rsidRDefault="006C37A9" w:rsidP="00C24F4A">
      <w:pPr>
        <w:adjustRightInd w:val="0"/>
        <w:snapToGrid w:val="0"/>
        <w:rPr>
          <w:rFonts w:ascii="Times New Roman" w:eastAsia="宋体" w:hAnsi="Times New Roman" w:cs="Times New Roman"/>
          <w:color w:val="231F2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231F20"/>
          <w:sz w:val="24"/>
          <w:szCs w:val="24"/>
        </w:rPr>
        <w:t>答：</w:t>
      </w:r>
    </w:p>
    <w:p w:rsidR="006C37A9" w:rsidRPr="00DD094F" w:rsidRDefault="006C37A9" w:rsidP="00E02376">
      <w:pPr>
        <w:adjustRightInd w:val="0"/>
        <w:snapToGrid w:val="0"/>
        <w:ind w:left="420" w:firstLine="420"/>
        <w:rPr>
          <w:rFonts w:ascii="Times New Roman" w:eastAsia="宋体" w:hAnsi="Times New Roman" w:cs="Times New Roman"/>
          <w:color w:val="231F20"/>
          <w:sz w:val="24"/>
          <w:szCs w:val="24"/>
        </w:rPr>
      </w:pPr>
      <w:r w:rsidRPr="006C37A9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由于接收方的接收缓冲区可以容纳整个文件，所以不存在溢出的危险。另外，由于没有丢失，并且在计时器到期前返回确认，</w:t>
      </w:r>
      <w:r w:rsidRPr="006C37A9">
        <w:rPr>
          <w:rFonts w:ascii="Times New Roman" w:eastAsia="宋体" w:hAnsi="Times New Roman" w:cs="Times New Roman"/>
          <w:color w:val="231F20"/>
          <w:sz w:val="24"/>
          <w:szCs w:val="24"/>
        </w:rPr>
        <w:t>TCP</w:t>
      </w:r>
      <w:r w:rsidR="009678E6">
        <w:rPr>
          <w:rFonts w:ascii="Times New Roman" w:eastAsia="宋体" w:hAnsi="Times New Roman" w:cs="Times New Roman"/>
          <w:color w:val="231F20"/>
          <w:sz w:val="24"/>
          <w:szCs w:val="24"/>
        </w:rPr>
        <w:t>拥塞控制不会对发送方进行</w:t>
      </w:r>
      <w:r w:rsidR="009678E6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限制</w:t>
      </w:r>
      <w:r w:rsidRPr="006C37A9">
        <w:rPr>
          <w:rFonts w:ascii="Times New Roman" w:eastAsia="宋体" w:hAnsi="Times New Roman" w:cs="Times New Roman"/>
          <w:color w:val="231F20"/>
          <w:sz w:val="24"/>
          <w:szCs w:val="24"/>
        </w:rPr>
        <w:t>。然而，主机</w:t>
      </w:r>
      <w:r w:rsidRPr="006C37A9">
        <w:rPr>
          <w:rFonts w:ascii="Times New Roman" w:eastAsia="宋体" w:hAnsi="Times New Roman" w:cs="Times New Roman"/>
          <w:color w:val="231F20"/>
          <w:sz w:val="24"/>
          <w:szCs w:val="24"/>
        </w:rPr>
        <w:t>A</w:t>
      </w:r>
      <w:r w:rsidR="00CC3C1C">
        <w:rPr>
          <w:rFonts w:ascii="Times New Roman" w:eastAsia="宋体" w:hAnsi="Times New Roman" w:cs="Times New Roman"/>
          <w:color w:val="231F20"/>
          <w:sz w:val="24"/>
          <w:szCs w:val="24"/>
        </w:rPr>
        <w:t>的进程不会连续向套接字传递数据，因为发送缓冲区会很快填满</w:t>
      </w:r>
      <w:r w:rsidR="00CC3C1C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，</w:t>
      </w:r>
      <w:r w:rsidRPr="006C37A9">
        <w:rPr>
          <w:rFonts w:ascii="Times New Roman" w:eastAsia="宋体" w:hAnsi="Times New Roman" w:cs="Times New Roman"/>
          <w:color w:val="231F20"/>
          <w:sz w:val="24"/>
          <w:szCs w:val="24"/>
        </w:rPr>
        <w:t>一旦发送缓冲区被填满，该进程将以平均速率或</w:t>
      </w:r>
      <w:r w:rsidRPr="006C37A9">
        <w:rPr>
          <w:rFonts w:ascii="Times New Roman" w:eastAsia="宋体" w:hAnsi="Times New Roman" w:cs="Times New Roman"/>
          <w:color w:val="231F20"/>
          <w:sz w:val="24"/>
          <w:szCs w:val="24"/>
        </w:rPr>
        <w:t>R&lt;&lt;S</w:t>
      </w:r>
      <w:r w:rsidR="000C0591">
        <w:rPr>
          <w:rFonts w:ascii="Times New Roman" w:eastAsia="宋体" w:hAnsi="Times New Roman" w:cs="Times New Roman" w:hint="eastAsia"/>
          <w:color w:val="231F20"/>
          <w:sz w:val="24"/>
          <w:szCs w:val="24"/>
        </w:rPr>
        <w:t>的速率</w:t>
      </w:r>
      <w:r w:rsidRPr="006C37A9">
        <w:rPr>
          <w:rFonts w:ascii="Times New Roman" w:eastAsia="宋体" w:hAnsi="Times New Roman" w:cs="Times New Roman"/>
          <w:color w:val="231F20"/>
          <w:sz w:val="24"/>
          <w:szCs w:val="24"/>
        </w:rPr>
        <w:t>传递数据。</w:t>
      </w:r>
    </w:p>
    <w:sectPr w:rsidR="006C37A9" w:rsidRPr="00DD094F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6A27" w:rsidRDefault="00976A27" w:rsidP="00A856F7">
      <w:r>
        <w:separator/>
      </w:r>
    </w:p>
  </w:endnote>
  <w:endnote w:type="continuationSeparator" w:id="0">
    <w:p w:rsidR="00976A27" w:rsidRDefault="00976A27" w:rsidP="00A856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-Roman">
    <w:altName w:val="Times New Roman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1831722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A856F7" w:rsidRPr="00A856F7" w:rsidRDefault="00A856F7">
        <w:pPr>
          <w:pStyle w:val="a6"/>
          <w:jc w:val="center"/>
          <w:rPr>
            <w:rFonts w:ascii="Times New Roman" w:hAnsi="Times New Roman" w:cs="Times New Roman"/>
          </w:rPr>
        </w:pPr>
        <w:r w:rsidRPr="00A856F7">
          <w:rPr>
            <w:rFonts w:ascii="Times New Roman" w:hAnsi="Times New Roman" w:cs="Times New Roman"/>
          </w:rPr>
          <w:fldChar w:fldCharType="begin"/>
        </w:r>
        <w:r w:rsidRPr="00A856F7">
          <w:rPr>
            <w:rFonts w:ascii="Times New Roman" w:hAnsi="Times New Roman" w:cs="Times New Roman"/>
          </w:rPr>
          <w:instrText>PAGE   \* MERGEFORMAT</w:instrText>
        </w:r>
        <w:r w:rsidRPr="00A856F7">
          <w:rPr>
            <w:rFonts w:ascii="Times New Roman" w:hAnsi="Times New Roman" w:cs="Times New Roman"/>
          </w:rPr>
          <w:fldChar w:fldCharType="separate"/>
        </w:r>
        <w:r w:rsidR="00345BEE" w:rsidRPr="00345BEE">
          <w:rPr>
            <w:rFonts w:ascii="Times New Roman" w:hAnsi="Times New Roman" w:cs="Times New Roman"/>
            <w:noProof/>
            <w:lang w:val="zh-CN"/>
          </w:rPr>
          <w:t>3</w:t>
        </w:r>
        <w:r w:rsidRPr="00A856F7">
          <w:rPr>
            <w:rFonts w:ascii="Times New Roman" w:hAnsi="Times New Roman" w:cs="Times New Roman"/>
          </w:rPr>
          <w:fldChar w:fldCharType="end"/>
        </w:r>
      </w:p>
    </w:sdtContent>
  </w:sdt>
  <w:p w:rsidR="00A856F7" w:rsidRDefault="00A856F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6A27" w:rsidRDefault="00976A27" w:rsidP="00A856F7">
      <w:r>
        <w:separator/>
      </w:r>
    </w:p>
  </w:footnote>
  <w:footnote w:type="continuationSeparator" w:id="0">
    <w:p w:rsidR="00976A27" w:rsidRDefault="00976A27" w:rsidP="00A856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856F7" w:rsidRDefault="00A856F7" w:rsidP="00D34DE0">
    <w:pPr>
      <w:pStyle w:val="a4"/>
      <w:tabs>
        <w:tab w:val="clear" w:pos="4153"/>
        <w:tab w:val="clear" w:pos="8306"/>
        <w:tab w:val="left" w:pos="2700"/>
      </w:tabs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86A6F"/>
    <w:multiLevelType w:val="hybridMultilevel"/>
    <w:tmpl w:val="04D22A62"/>
    <w:lvl w:ilvl="0" w:tplc="CECC0158">
      <w:start w:val="1"/>
      <w:numFmt w:val="lowerLetter"/>
      <w:lvlText w:val="(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0B817FF5"/>
    <w:multiLevelType w:val="hybridMultilevel"/>
    <w:tmpl w:val="B3F09EF4"/>
    <w:lvl w:ilvl="0" w:tplc="7DA0FB5C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4C5DA2"/>
    <w:multiLevelType w:val="hybridMultilevel"/>
    <w:tmpl w:val="170C9046"/>
    <w:lvl w:ilvl="0" w:tplc="2F368F8A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183380"/>
    <w:multiLevelType w:val="hybridMultilevel"/>
    <w:tmpl w:val="03DC8278"/>
    <w:lvl w:ilvl="0" w:tplc="8332AFE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2C3A5690"/>
    <w:multiLevelType w:val="hybridMultilevel"/>
    <w:tmpl w:val="1CB00B98"/>
    <w:lvl w:ilvl="0" w:tplc="226A868E">
      <w:start w:val="1"/>
      <w:numFmt w:val="lowerLetter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E8708CB"/>
    <w:multiLevelType w:val="hybridMultilevel"/>
    <w:tmpl w:val="F6FCDFD2"/>
    <w:lvl w:ilvl="0" w:tplc="1318F62E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A317B20"/>
    <w:multiLevelType w:val="hybridMultilevel"/>
    <w:tmpl w:val="CFD25A7C"/>
    <w:lvl w:ilvl="0" w:tplc="DF5097D8">
      <w:start w:val="1"/>
      <w:numFmt w:val="low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B6C36A6"/>
    <w:multiLevelType w:val="hybridMultilevel"/>
    <w:tmpl w:val="FBCA09CE"/>
    <w:lvl w:ilvl="0" w:tplc="0409000D">
      <w:start w:val="1"/>
      <w:numFmt w:val="bullet"/>
      <w:lvlText w:val="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 w15:restartNumberingAfterBreak="0">
    <w:nsid w:val="4BB948A3"/>
    <w:multiLevelType w:val="hybridMultilevel"/>
    <w:tmpl w:val="379CC50E"/>
    <w:lvl w:ilvl="0" w:tplc="2798677A">
      <w:start w:val="1"/>
      <w:numFmt w:val="lowerLetter"/>
      <w:lvlText w:val="%1."/>
      <w:lvlJc w:val="left"/>
      <w:pPr>
        <w:ind w:left="720" w:hanging="360"/>
      </w:pPr>
      <w:rPr>
        <w:rFonts w:ascii="宋体" w:hAnsi="宋体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4C214DE3"/>
    <w:multiLevelType w:val="hybridMultilevel"/>
    <w:tmpl w:val="D5A850CC"/>
    <w:lvl w:ilvl="0" w:tplc="967E0CF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11021E9"/>
    <w:multiLevelType w:val="hybridMultilevel"/>
    <w:tmpl w:val="D7846F60"/>
    <w:lvl w:ilvl="0" w:tplc="9DDC8D8C">
      <w:start w:val="1"/>
      <w:numFmt w:val="lowerLetter"/>
      <w:lvlText w:val="%1."/>
      <w:lvlJc w:val="left"/>
      <w:pPr>
        <w:ind w:left="780" w:hanging="360"/>
      </w:pPr>
      <w:rPr>
        <w:rFonts w:ascii="Times-Roman" w:eastAsiaTheme="minorEastAsia" w:hAnsi="Times-Roman" w:cstheme="minorBidi" w:hint="default"/>
        <w:b w:val="0"/>
        <w:color w:val="231F2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23C0CB0"/>
    <w:multiLevelType w:val="hybridMultilevel"/>
    <w:tmpl w:val="809678D4"/>
    <w:lvl w:ilvl="0" w:tplc="D2968168">
      <w:start w:val="1"/>
      <w:numFmt w:val="lowerLetter"/>
      <w:lvlText w:val="%1.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4A86DC9"/>
    <w:multiLevelType w:val="hybridMultilevel"/>
    <w:tmpl w:val="8A9638AC"/>
    <w:lvl w:ilvl="0" w:tplc="7A6876A8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69A2C9F"/>
    <w:multiLevelType w:val="hybridMultilevel"/>
    <w:tmpl w:val="40161E0C"/>
    <w:lvl w:ilvl="0" w:tplc="4C60683C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97F1B49"/>
    <w:multiLevelType w:val="hybridMultilevel"/>
    <w:tmpl w:val="68AE6BD4"/>
    <w:lvl w:ilvl="0" w:tplc="35F69112">
      <w:start w:val="1"/>
      <w:numFmt w:val="lowerLetter"/>
      <w:lvlText w:val="（%1）"/>
      <w:lvlJc w:val="left"/>
      <w:pPr>
        <w:ind w:left="720" w:hanging="720"/>
      </w:pPr>
      <w:rPr>
        <w:rFonts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DB64FC9"/>
    <w:multiLevelType w:val="hybridMultilevel"/>
    <w:tmpl w:val="27404246"/>
    <w:lvl w:ilvl="0" w:tplc="BBE25E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DC2248B"/>
    <w:multiLevelType w:val="hybridMultilevel"/>
    <w:tmpl w:val="90C8F3B4"/>
    <w:lvl w:ilvl="0" w:tplc="2FCC22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E7F7EE5"/>
    <w:multiLevelType w:val="hybridMultilevel"/>
    <w:tmpl w:val="9782FD38"/>
    <w:lvl w:ilvl="0" w:tplc="E5FE01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4C36DA"/>
    <w:multiLevelType w:val="hybridMultilevel"/>
    <w:tmpl w:val="24CCE922"/>
    <w:lvl w:ilvl="0" w:tplc="65A270EC">
      <w:start w:val="1"/>
      <w:numFmt w:val="decimal"/>
      <w:lvlText w:val="%1."/>
      <w:lvlJc w:val="left"/>
      <w:pPr>
        <w:ind w:left="78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AC42C64"/>
    <w:multiLevelType w:val="hybridMultilevel"/>
    <w:tmpl w:val="2F66DD90"/>
    <w:lvl w:ilvl="0" w:tplc="61101F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2B012C5"/>
    <w:multiLevelType w:val="hybridMultilevel"/>
    <w:tmpl w:val="40661D22"/>
    <w:lvl w:ilvl="0" w:tplc="4DA4F9EA">
      <w:start w:val="1"/>
      <w:numFmt w:val="lowerLetter"/>
      <w:lvlText w:val="%1.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AB00BD4"/>
    <w:multiLevelType w:val="hybridMultilevel"/>
    <w:tmpl w:val="857EAEB2"/>
    <w:lvl w:ilvl="0" w:tplc="FA3461BA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3"/>
  </w:num>
  <w:num w:numId="2">
    <w:abstractNumId w:val="19"/>
  </w:num>
  <w:num w:numId="3">
    <w:abstractNumId w:val="0"/>
  </w:num>
  <w:num w:numId="4">
    <w:abstractNumId w:val="6"/>
  </w:num>
  <w:num w:numId="5">
    <w:abstractNumId w:val="18"/>
  </w:num>
  <w:num w:numId="6">
    <w:abstractNumId w:val="17"/>
  </w:num>
  <w:num w:numId="7">
    <w:abstractNumId w:val="1"/>
  </w:num>
  <w:num w:numId="8">
    <w:abstractNumId w:val="21"/>
  </w:num>
  <w:num w:numId="9">
    <w:abstractNumId w:val="16"/>
  </w:num>
  <w:num w:numId="10">
    <w:abstractNumId w:val="9"/>
  </w:num>
  <w:num w:numId="11">
    <w:abstractNumId w:val="4"/>
  </w:num>
  <w:num w:numId="12">
    <w:abstractNumId w:val="8"/>
  </w:num>
  <w:num w:numId="13">
    <w:abstractNumId w:val="12"/>
  </w:num>
  <w:num w:numId="14">
    <w:abstractNumId w:val="10"/>
  </w:num>
  <w:num w:numId="15">
    <w:abstractNumId w:val="15"/>
  </w:num>
  <w:num w:numId="16">
    <w:abstractNumId w:val="11"/>
  </w:num>
  <w:num w:numId="17">
    <w:abstractNumId w:val="5"/>
  </w:num>
  <w:num w:numId="18">
    <w:abstractNumId w:val="20"/>
  </w:num>
  <w:num w:numId="19">
    <w:abstractNumId w:val="7"/>
  </w:num>
  <w:num w:numId="20">
    <w:abstractNumId w:val="14"/>
  </w:num>
  <w:num w:numId="21">
    <w:abstractNumId w:val="3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6886"/>
    <w:rsid w:val="000004A9"/>
    <w:rsid w:val="00000C8F"/>
    <w:rsid w:val="00002EC5"/>
    <w:rsid w:val="00004013"/>
    <w:rsid w:val="000052C9"/>
    <w:rsid w:val="00006172"/>
    <w:rsid w:val="0001036D"/>
    <w:rsid w:val="00011D79"/>
    <w:rsid w:val="00011FC3"/>
    <w:rsid w:val="000125BC"/>
    <w:rsid w:val="00012754"/>
    <w:rsid w:val="00014343"/>
    <w:rsid w:val="00014FB7"/>
    <w:rsid w:val="00020760"/>
    <w:rsid w:val="0002155A"/>
    <w:rsid w:val="00021F18"/>
    <w:rsid w:val="0002286E"/>
    <w:rsid w:val="00023FFB"/>
    <w:rsid w:val="00025CA0"/>
    <w:rsid w:val="000277B5"/>
    <w:rsid w:val="000316B8"/>
    <w:rsid w:val="000338D6"/>
    <w:rsid w:val="0003737B"/>
    <w:rsid w:val="0003789D"/>
    <w:rsid w:val="00040308"/>
    <w:rsid w:val="0004154F"/>
    <w:rsid w:val="00043567"/>
    <w:rsid w:val="000463FA"/>
    <w:rsid w:val="000465E8"/>
    <w:rsid w:val="0005016D"/>
    <w:rsid w:val="000521D9"/>
    <w:rsid w:val="000533AF"/>
    <w:rsid w:val="000534EB"/>
    <w:rsid w:val="00055B27"/>
    <w:rsid w:val="00057D9F"/>
    <w:rsid w:val="00060A59"/>
    <w:rsid w:val="000630F3"/>
    <w:rsid w:val="00064CB9"/>
    <w:rsid w:val="00066129"/>
    <w:rsid w:val="00072AF4"/>
    <w:rsid w:val="00074690"/>
    <w:rsid w:val="0007586D"/>
    <w:rsid w:val="00076413"/>
    <w:rsid w:val="0008014B"/>
    <w:rsid w:val="00083890"/>
    <w:rsid w:val="00083C21"/>
    <w:rsid w:val="000842C1"/>
    <w:rsid w:val="00084E4E"/>
    <w:rsid w:val="00085B31"/>
    <w:rsid w:val="000863AF"/>
    <w:rsid w:val="00086408"/>
    <w:rsid w:val="00086478"/>
    <w:rsid w:val="000914A4"/>
    <w:rsid w:val="00091C3F"/>
    <w:rsid w:val="00095479"/>
    <w:rsid w:val="00096A40"/>
    <w:rsid w:val="000A26FB"/>
    <w:rsid w:val="000A3235"/>
    <w:rsid w:val="000A5E07"/>
    <w:rsid w:val="000A6C50"/>
    <w:rsid w:val="000A6CDA"/>
    <w:rsid w:val="000A7909"/>
    <w:rsid w:val="000B3766"/>
    <w:rsid w:val="000B599C"/>
    <w:rsid w:val="000B64BE"/>
    <w:rsid w:val="000B7BC7"/>
    <w:rsid w:val="000C029D"/>
    <w:rsid w:val="000C0591"/>
    <w:rsid w:val="000C06EC"/>
    <w:rsid w:val="000C0F7F"/>
    <w:rsid w:val="000C20C2"/>
    <w:rsid w:val="000C374B"/>
    <w:rsid w:val="000C4528"/>
    <w:rsid w:val="000D178B"/>
    <w:rsid w:val="000D2EC9"/>
    <w:rsid w:val="000D72BE"/>
    <w:rsid w:val="000E2723"/>
    <w:rsid w:val="000E3825"/>
    <w:rsid w:val="000E4997"/>
    <w:rsid w:val="000F2FC2"/>
    <w:rsid w:val="000F599C"/>
    <w:rsid w:val="000F6A31"/>
    <w:rsid w:val="000F76ED"/>
    <w:rsid w:val="00101CEC"/>
    <w:rsid w:val="001020A6"/>
    <w:rsid w:val="001055E5"/>
    <w:rsid w:val="00112D43"/>
    <w:rsid w:val="00113A6B"/>
    <w:rsid w:val="001141A6"/>
    <w:rsid w:val="00116277"/>
    <w:rsid w:val="00116366"/>
    <w:rsid w:val="0011770B"/>
    <w:rsid w:val="0012265C"/>
    <w:rsid w:val="00123250"/>
    <w:rsid w:val="00124A5C"/>
    <w:rsid w:val="00124DFD"/>
    <w:rsid w:val="00124FB5"/>
    <w:rsid w:val="00125717"/>
    <w:rsid w:val="00131458"/>
    <w:rsid w:val="001356B4"/>
    <w:rsid w:val="00135AC3"/>
    <w:rsid w:val="001369B4"/>
    <w:rsid w:val="00136F59"/>
    <w:rsid w:val="00137330"/>
    <w:rsid w:val="001406E0"/>
    <w:rsid w:val="00141BAE"/>
    <w:rsid w:val="00143143"/>
    <w:rsid w:val="00143943"/>
    <w:rsid w:val="0014766E"/>
    <w:rsid w:val="001507ED"/>
    <w:rsid w:val="00151CB9"/>
    <w:rsid w:val="00152311"/>
    <w:rsid w:val="00152E51"/>
    <w:rsid w:val="00153C39"/>
    <w:rsid w:val="00156056"/>
    <w:rsid w:val="001603B5"/>
    <w:rsid w:val="00160B69"/>
    <w:rsid w:val="00161C5B"/>
    <w:rsid w:val="00165947"/>
    <w:rsid w:val="001669D8"/>
    <w:rsid w:val="00166D15"/>
    <w:rsid w:val="0017025D"/>
    <w:rsid w:val="00170E15"/>
    <w:rsid w:val="00171004"/>
    <w:rsid w:val="0017242A"/>
    <w:rsid w:val="0017616C"/>
    <w:rsid w:val="0017670D"/>
    <w:rsid w:val="00176A81"/>
    <w:rsid w:val="00177035"/>
    <w:rsid w:val="001775A3"/>
    <w:rsid w:val="0018040B"/>
    <w:rsid w:val="00182362"/>
    <w:rsid w:val="00184CE2"/>
    <w:rsid w:val="001868A9"/>
    <w:rsid w:val="001869E7"/>
    <w:rsid w:val="00186E53"/>
    <w:rsid w:val="001911FD"/>
    <w:rsid w:val="0019210C"/>
    <w:rsid w:val="001934E1"/>
    <w:rsid w:val="001A0D1B"/>
    <w:rsid w:val="001A0F33"/>
    <w:rsid w:val="001A1AD6"/>
    <w:rsid w:val="001A343F"/>
    <w:rsid w:val="001A3D56"/>
    <w:rsid w:val="001A4881"/>
    <w:rsid w:val="001A5D02"/>
    <w:rsid w:val="001B23BE"/>
    <w:rsid w:val="001B2454"/>
    <w:rsid w:val="001B3700"/>
    <w:rsid w:val="001B47C3"/>
    <w:rsid w:val="001C00FF"/>
    <w:rsid w:val="001C1A11"/>
    <w:rsid w:val="001C3163"/>
    <w:rsid w:val="001C6149"/>
    <w:rsid w:val="001C760F"/>
    <w:rsid w:val="001C7A15"/>
    <w:rsid w:val="001C7CC0"/>
    <w:rsid w:val="001D076F"/>
    <w:rsid w:val="001D1738"/>
    <w:rsid w:val="001D36B0"/>
    <w:rsid w:val="001D40BB"/>
    <w:rsid w:val="001D5694"/>
    <w:rsid w:val="001D5AFF"/>
    <w:rsid w:val="001E1EF5"/>
    <w:rsid w:val="001E35AE"/>
    <w:rsid w:val="001E4042"/>
    <w:rsid w:val="001E4DC8"/>
    <w:rsid w:val="001F0891"/>
    <w:rsid w:val="001F166C"/>
    <w:rsid w:val="001F1BE5"/>
    <w:rsid w:val="001F2187"/>
    <w:rsid w:val="001F6916"/>
    <w:rsid w:val="001F6AF0"/>
    <w:rsid w:val="001F7246"/>
    <w:rsid w:val="001F75DC"/>
    <w:rsid w:val="00202045"/>
    <w:rsid w:val="00203ECE"/>
    <w:rsid w:val="00204545"/>
    <w:rsid w:val="002051D3"/>
    <w:rsid w:val="002076FB"/>
    <w:rsid w:val="00207E83"/>
    <w:rsid w:val="00211330"/>
    <w:rsid w:val="002132B8"/>
    <w:rsid w:val="00215565"/>
    <w:rsid w:val="00216A7B"/>
    <w:rsid w:val="002234EC"/>
    <w:rsid w:val="002250CC"/>
    <w:rsid w:val="00225B42"/>
    <w:rsid w:val="002320EF"/>
    <w:rsid w:val="00235C32"/>
    <w:rsid w:val="00235D1E"/>
    <w:rsid w:val="00237B4D"/>
    <w:rsid w:val="00237DED"/>
    <w:rsid w:val="0024188F"/>
    <w:rsid w:val="00241E59"/>
    <w:rsid w:val="00244541"/>
    <w:rsid w:val="002448E9"/>
    <w:rsid w:val="00244A3C"/>
    <w:rsid w:val="00244AA7"/>
    <w:rsid w:val="00246AA4"/>
    <w:rsid w:val="00246F47"/>
    <w:rsid w:val="00247419"/>
    <w:rsid w:val="002478BF"/>
    <w:rsid w:val="0025058B"/>
    <w:rsid w:val="00250E46"/>
    <w:rsid w:val="00255854"/>
    <w:rsid w:val="0025756D"/>
    <w:rsid w:val="00257FCF"/>
    <w:rsid w:val="002615AB"/>
    <w:rsid w:val="00261914"/>
    <w:rsid w:val="00261E65"/>
    <w:rsid w:val="00262E08"/>
    <w:rsid w:val="00263072"/>
    <w:rsid w:val="002645BE"/>
    <w:rsid w:val="00264817"/>
    <w:rsid w:val="00265B66"/>
    <w:rsid w:val="00266562"/>
    <w:rsid w:val="00266AF7"/>
    <w:rsid w:val="0027091C"/>
    <w:rsid w:val="00271B05"/>
    <w:rsid w:val="00272D93"/>
    <w:rsid w:val="00272DC4"/>
    <w:rsid w:val="00273FB9"/>
    <w:rsid w:val="002772CD"/>
    <w:rsid w:val="00277B2D"/>
    <w:rsid w:val="00280D96"/>
    <w:rsid w:val="00281014"/>
    <w:rsid w:val="00281B23"/>
    <w:rsid w:val="002823AC"/>
    <w:rsid w:val="0028320A"/>
    <w:rsid w:val="002871FD"/>
    <w:rsid w:val="002918A1"/>
    <w:rsid w:val="00291F42"/>
    <w:rsid w:val="00292F2B"/>
    <w:rsid w:val="0029339D"/>
    <w:rsid w:val="00293C6D"/>
    <w:rsid w:val="00295048"/>
    <w:rsid w:val="00295FB4"/>
    <w:rsid w:val="0029655D"/>
    <w:rsid w:val="00297809"/>
    <w:rsid w:val="002A0534"/>
    <w:rsid w:val="002A1319"/>
    <w:rsid w:val="002A381C"/>
    <w:rsid w:val="002A38F5"/>
    <w:rsid w:val="002A4DA7"/>
    <w:rsid w:val="002B04F6"/>
    <w:rsid w:val="002B0ADC"/>
    <w:rsid w:val="002B4692"/>
    <w:rsid w:val="002B5A0E"/>
    <w:rsid w:val="002C02E9"/>
    <w:rsid w:val="002C053C"/>
    <w:rsid w:val="002C1349"/>
    <w:rsid w:val="002C40A1"/>
    <w:rsid w:val="002C6007"/>
    <w:rsid w:val="002C7578"/>
    <w:rsid w:val="002C7A61"/>
    <w:rsid w:val="002C7B29"/>
    <w:rsid w:val="002D1E57"/>
    <w:rsid w:val="002D516A"/>
    <w:rsid w:val="002D5259"/>
    <w:rsid w:val="002D711A"/>
    <w:rsid w:val="002E06AD"/>
    <w:rsid w:val="002E190C"/>
    <w:rsid w:val="002E320E"/>
    <w:rsid w:val="002E34E4"/>
    <w:rsid w:val="002F19EC"/>
    <w:rsid w:val="002F1A4F"/>
    <w:rsid w:val="002F2DC4"/>
    <w:rsid w:val="002F323D"/>
    <w:rsid w:val="002F3990"/>
    <w:rsid w:val="002F7E91"/>
    <w:rsid w:val="0030316F"/>
    <w:rsid w:val="0030391D"/>
    <w:rsid w:val="00304794"/>
    <w:rsid w:val="00304CF5"/>
    <w:rsid w:val="0030578B"/>
    <w:rsid w:val="00307D28"/>
    <w:rsid w:val="00313847"/>
    <w:rsid w:val="003139A5"/>
    <w:rsid w:val="00314557"/>
    <w:rsid w:val="00314618"/>
    <w:rsid w:val="00316580"/>
    <w:rsid w:val="0031691E"/>
    <w:rsid w:val="00317213"/>
    <w:rsid w:val="00317339"/>
    <w:rsid w:val="00321EB9"/>
    <w:rsid w:val="00322143"/>
    <w:rsid w:val="00322B69"/>
    <w:rsid w:val="0032696D"/>
    <w:rsid w:val="00332EB0"/>
    <w:rsid w:val="003334F7"/>
    <w:rsid w:val="00335188"/>
    <w:rsid w:val="00335C2C"/>
    <w:rsid w:val="00340870"/>
    <w:rsid w:val="0034136B"/>
    <w:rsid w:val="00342E55"/>
    <w:rsid w:val="00345569"/>
    <w:rsid w:val="00345BEE"/>
    <w:rsid w:val="00357B2F"/>
    <w:rsid w:val="003609E1"/>
    <w:rsid w:val="00363EAC"/>
    <w:rsid w:val="00371D13"/>
    <w:rsid w:val="003720E4"/>
    <w:rsid w:val="003727D8"/>
    <w:rsid w:val="00373C83"/>
    <w:rsid w:val="00373EA4"/>
    <w:rsid w:val="003744BF"/>
    <w:rsid w:val="003759B2"/>
    <w:rsid w:val="00382DBF"/>
    <w:rsid w:val="00385DB7"/>
    <w:rsid w:val="003906FF"/>
    <w:rsid w:val="00391312"/>
    <w:rsid w:val="00394426"/>
    <w:rsid w:val="00394AAE"/>
    <w:rsid w:val="00396883"/>
    <w:rsid w:val="003A0BCB"/>
    <w:rsid w:val="003A1DA7"/>
    <w:rsid w:val="003A6D0F"/>
    <w:rsid w:val="003A731E"/>
    <w:rsid w:val="003B5DDC"/>
    <w:rsid w:val="003B5FA2"/>
    <w:rsid w:val="003C51BB"/>
    <w:rsid w:val="003D1FA0"/>
    <w:rsid w:val="003D377C"/>
    <w:rsid w:val="003D5F5B"/>
    <w:rsid w:val="003D6B3A"/>
    <w:rsid w:val="003D765B"/>
    <w:rsid w:val="003E1949"/>
    <w:rsid w:val="003E3F22"/>
    <w:rsid w:val="003E49F2"/>
    <w:rsid w:val="003E6C40"/>
    <w:rsid w:val="003F0364"/>
    <w:rsid w:val="003F148F"/>
    <w:rsid w:val="003F16AF"/>
    <w:rsid w:val="003F1841"/>
    <w:rsid w:val="003F28E9"/>
    <w:rsid w:val="003F4BF2"/>
    <w:rsid w:val="003F6F83"/>
    <w:rsid w:val="004001F2"/>
    <w:rsid w:val="0040184C"/>
    <w:rsid w:val="00403829"/>
    <w:rsid w:val="004038EA"/>
    <w:rsid w:val="00406893"/>
    <w:rsid w:val="0041009C"/>
    <w:rsid w:val="00410E13"/>
    <w:rsid w:val="00412C90"/>
    <w:rsid w:val="004131DE"/>
    <w:rsid w:val="00413717"/>
    <w:rsid w:val="004138A6"/>
    <w:rsid w:val="00415CC0"/>
    <w:rsid w:val="00416A75"/>
    <w:rsid w:val="004176F4"/>
    <w:rsid w:val="00420294"/>
    <w:rsid w:val="00420656"/>
    <w:rsid w:val="00427F70"/>
    <w:rsid w:val="00430734"/>
    <w:rsid w:val="00430E42"/>
    <w:rsid w:val="00433590"/>
    <w:rsid w:val="00436816"/>
    <w:rsid w:val="004405C1"/>
    <w:rsid w:val="004412C9"/>
    <w:rsid w:val="0044140D"/>
    <w:rsid w:val="00444408"/>
    <w:rsid w:val="00444B1B"/>
    <w:rsid w:val="0044712E"/>
    <w:rsid w:val="004506D4"/>
    <w:rsid w:val="00451773"/>
    <w:rsid w:val="00452BA2"/>
    <w:rsid w:val="00455A66"/>
    <w:rsid w:val="00457333"/>
    <w:rsid w:val="00457697"/>
    <w:rsid w:val="00461490"/>
    <w:rsid w:val="00463016"/>
    <w:rsid w:val="004639BC"/>
    <w:rsid w:val="0046782A"/>
    <w:rsid w:val="00467F1E"/>
    <w:rsid w:val="00471EB9"/>
    <w:rsid w:val="0047258B"/>
    <w:rsid w:val="00475369"/>
    <w:rsid w:val="00475785"/>
    <w:rsid w:val="00475C64"/>
    <w:rsid w:val="00477232"/>
    <w:rsid w:val="0048045F"/>
    <w:rsid w:val="00481636"/>
    <w:rsid w:val="00482749"/>
    <w:rsid w:val="00482D13"/>
    <w:rsid w:val="00484D56"/>
    <w:rsid w:val="004867D5"/>
    <w:rsid w:val="004900E6"/>
    <w:rsid w:val="0049202C"/>
    <w:rsid w:val="0049314A"/>
    <w:rsid w:val="0049477F"/>
    <w:rsid w:val="00495765"/>
    <w:rsid w:val="004A0851"/>
    <w:rsid w:val="004A0C35"/>
    <w:rsid w:val="004A13D3"/>
    <w:rsid w:val="004A1FDF"/>
    <w:rsid w:val="004A314D"/>
    <w:rsid w:val="004A5236"/>
    <w:rsid w:val="004A67C8"/>
    <w:rsid w:val="004A72B8"/>
    <w:rsid w:val="004B0034"/>
    <w:rsid w:val="004B21F6"/>
    <w:rsid w:val="004B4EB4"/>
    <w:rsid w:val="004B669F"/>
    <w:rsid w:val="004C11D5"/>
    <w:rsid w:val="004C237F"/>
    <w:rsid w:val="004C3654"/>
    <w:rsid w:val="004C6D55"/>
    <w:rsid w:val="004C6FFA"/>
    <w:rsid w:val="004C73B3"/>
    <w:rsid w:val="004D2A50"/>
    <w:rsid w:val="004D41E5"/>
    <w:rsid w:val="004D6E04"/>
    <w:rsid w:val="004D7C48"/>
    <w:rsid w:val="004E0F6C"/>
    <w:rsid w:val="004E1308"/>
    <w:rsid w:val="004E217F"/>
    <w:rsid w:val="004E235B"/>
    <w:rsid w:val="004E2AA3"/>
    <w:rsid w:val="004E3576"/>
    <w:rsid w:val="004E4E22"/>
    <w:rsid w:val="004E51DC"/>
    <w:rsid w:val="004E5B88"/>
    <w:rsid w:val="004E6CE5"/>
    <w:rsid w:val="004F083D"/>
    <w:rsid w:val="004F126A"/>
    <w:rsid w:val="004F1CBE"/>
    <w:rsid w:val="004F4177"/>
    <w:rsid w:val="004F4A11"/>
    <w:rsid w:val="00505089"/>
    <w:rsid w:val="005055BD"/>
    <w:rsid w:val="00507D61"/>
    <w:rsid w:val="00510D84"/>
    <w:rsid w:val="005112C9"/>
    <w:rsid w:val="00515878"/>
    <w:rsid w:val="005168EB"/>
    <w:rsid w:val="0052244A"/>
    <w:rsid w:val="00524421"/>
    <w:rsid w:val="00527937"/>
    <w:rsid w:val="00530003"/>
    <w:rsid w:val="005306F8"/>
    <w:rsid w:val="005349DC"/>
    <w:rsid w:val="00534CB8"/>
    <w:rsid w:val="005372BC"/>
    <w:rsid w:val="00540CDD"/>
    <w:rsid w:val="005424C4"/>
    <w:rsid w:val="005438F6"/>
    <w:rsid w:val="00544838"/>
    <w:rsid w:val="005448BD"/>
    <w:rsid w:val="00546599"/>
    <w:rsid w:val="00546B23"/>
    <w:rsid w:val="0055450B"/>
    <w:rsid w:val="0055564A"/>
    <w:rsid w:val="00557D9D"/>
    <w:rsid w:val="00562790"/>
    <w:rsid w:val="00562FE6"/>
    <w:rsid w:val="005651E3"/>
    <w:rsid w:val="005717F6"/>
    <w:rsid w:val="00573AC5"/>
    <w:rsid w:val="00575297"/>
    <w:rsid w:val="00576EFB"/>
    <w:rsid w:val="00577A81"/>
    <w:rsid w:val="00580793"/>
    <w:rsid w:val="00581287"/>
    <w:rsid w:val="00581695"/>
    <w:rsid w:val="00584FA9"/>
    <w:rsid w:val="00586D1F"/>
    <w:rsid w:val="005900BE"/>
    <w:rsid w:val="00590E54"/>
    <w:rsid w:val="00593BB9"/>
    <w:rsid w:val="00594C87"/>
    <w:rsid w:val="0059615C"/>
    <w:rsid w:val="00596A84"/>
    <w:rsid w:val="005A1BEA"/>
    <w:rsid w:val="005A1C84"/>
    <w:rsid w:val="005A322A"/>
    <w:rsid w:val="005A4D75"/>
    <w:rsid w:val="005A5529"/>
    <w:rsid w:val="005A568C"/>
    <w:rsid w:val="005A6059"/>
    <w:rsid w:val="005A668E"/>
    <w:rsid w:val="005A6CD1"/>
    <w:rsid w:val="005B276F"/>
    <w:rsid w:val="005B5A48"/>
    <w:rsid w:val="005B6B9E"/>
    <w:rsid w:val="005B7D14"/>
    <w:rsid w:val="005C367F"/>
    <w:rsid w:val="005C40AF"/>
    <w:rsid w:val="005C5C8A"/>
    <w:rsid w:val="005C7172"/>
    <w:rsid w:val="005D1E6D"/>
    <w:rsid w:val="005D2DA3"/>
    <w:rsid w:val="005D58F4"/>
    <w:rsid w:val="005D6EB6"/>
    <w:rsid w:val="005E0F4A"/>
    <w:rsid w:val="005E0FEA"/>
    <w:rsid w:val="005E3541"/>
    <w:rsid w:val="005E440D"/>
    <w:rsid w:val="005E55C0"/>
    <w:rsid w:val="005E6D69"/>
    <w:rsid w:val="005F1079"/>
    <w:rsid w:val="005F196D"/>
    <w:rsid w:val="005F5B27"/>
    <w:rsid w:val="00601815"/>
    <w:rsid w:val="0060291D"/>
    <w:rsid w:val="00602F74"/>
    <w:rsid w:val="00604B4F"/>
    <w:rsid w:val="00610508"/>
    <w:rsid w:val="00611486"/>
    <w:rsid w:val="00612677"/>
    <w:rsid w:val="006134AF"/>
    <w:rsid w:val="00613E53"/>
    <w:rsid w:val="00617692"/>
    <w:rsid w:val="00617B3D"/>
    <w:rsid w:val="00617FE3"/>
    <w:rsid w:val="00622527"/>
    <w:rsid w:val="00625488"/>
    <w:rsid w:val="00625F45"/>
    <w:rsid w:val="00630178"/>
    <w:rsid w:val="00635406"/>
    <w:rsid w:val="006369EF"/>
    <w:rsid w:val="006421F4"/>
    <w:rsid w:val="00643A6C"/>
    <w:rsid w:val="00646950"/>
    <w:rsid w:val="00652408"/>
    <w:rsid w:val="00653158"/>
    <w:rsid w:val="00661555"/>
    <w:rsid w:val="00662035"/>
    <w:rsid w:val="00662E32"/>
    <w:rsid w:val="0066347A"/>
    <w:rsid w:val="0066483B"/>
    <w:rsid w:val="00670B03"/>
    <w:rsid w:val="00670BAA"/>
    <w:rsid w:val="00670D41"/>
    <w:rsid w:val="00673AE1"/>
    <w:rsid w:val="006765CE"/>
    <w:rsid w:val="006768B9"/>
    <w:rsid w:val="00687342"/>
    <w:rsid w:val="00690080"/>
    <w:rsid w:val="00690E9E"/>
    <w:rsid w:val="00692FD1"/>
    <w:rsid w:val="006939CB"/>
    <w:rsid w:val="00696333"/>
    <w:rsid w:val="00696820"/>
    <w:rsid w:val="00696AEA"/>
    <w:rsid w:val="006A2580"/>
    <w:rsid w:val="006A5CD9"/>
    <w:rsid w:val="006B202C"/>
    <w:rsid w:val="006B461D"/>
    <w:rsid w:val="006B50E9"/>
    <w:rsid w:val="006C0ECF"/>
    <w:rsid w:val="006C16BA"/>
    <w:rsid w:val="006C1D5B"/>
    <w:rsid w:val="006C2110"/>
    <w:rsid w:val="006C27DB"/>
    <w:rsid w:val="006C2D05"/>
    <w:rsid w:val="006C37A9"/>
    <w:rsid w:val="006D0776"/>
    <w:rsid w:val="006D476F"/>
    <w:rsid w:val="006D685C"/>
    <w:rsid w:val="006E20F6"/>
    <w:rsid w:val="006E389B"/>
    <w:rsid w:val="006E6168"/>
    <w:rsid w:val="006E6C30"/>
    <w:rsid w:val="006F12D0"/>
    <w:rsid w:val="006F1C65"/>
    <w:rsid w:val="00703CF8"/>
    <w:rsid w:val="007111E4"/>
    <w:rsid w:val="00714F6A"/>
    <w:rsid w:val="007152B9"/>
    <w:rsid w:val="00715D2D"/>
    <w:rsid w:val="00720C7D"/>
    <w:rsid w:val="00721747"/>
    <w:rsid w:val="00723F0A"/>
    <w:rsid w:val="00731563"/>
    <w:rsid w:val="0073334A"/>
    <w:rsid w:val="007366CC"/>
    <w:rsid w:val="00737E2C"/>
    <w:rsid w:val="0074040E"/>
    <w:rsid w:val="00746E08"/>
    <w:rsid w:val="0075202B"/>
    <w:rsid w:val="0075409D"/>
    <w:rsid w:val="00754B66"/>
    <w:rsid w:val="00761842"/>
    <w:rsid w:val="007632B8"/>
    <w:rsid w:val="00765598"/>
    <w:rsid w:val="0076663E"/>
    <w:rsid w:val="00770B7F"/>
    <w:rsid w:val="007713DC"/>
    <w:rsid w:val="0077200A"/>
    <w:rsid w:val="00773954"/>
    <w:rsid w:val="00775CEC"/>
    <w:rsid w:val="00782455"/>
    <w:rsid w:val="0078610F"/>
    <w:rsid w:val="007912B0"/>
    <w:rsid w:val="0079138E"/>
    <w:rsid w:val="00795B65"/>
    <w:rsid w:val="007979A7"/>
    <w:rsid w:val="00797A6A"/>
    <w:rsid w:val="007A2A88"/>
    <w:rsid w:val="007A4E4A"/>
    <w:rsid w:val="007B12AB"/>
    <w:rsid w:val="007B23AF"/>
    <w:rsid w:val="007B427B"/>
    <w:rsid w:val="007B568C"/>
    <w:rsid w:val="007B665B"/>
    <w:rsid w:val="007B6AA6"/>
    <w:rsid w:val="007B7893"/>
    <w:rsid w:val="007C0ADF"/>
    <w:rsid w:val="007C1061"/>
    <w:rsid w:val="007C1901"/>
    <w:rsid w:val="007C2BDB"/>
    <w:rsid w:val="007C2E56"/>
    <w:rsid w:val="007C30F1"/>
    <w:rsid w:val="007C50B5"/>
    <w:rsid w:val="007C50DA"/>
    <w:rsid w:val="007C5A5C"/>
    <w:rsid w:val="007C5C8D"/>
    <w:rsid w:val="007D0797"/>
    <w:rsid w:val="007D0AAB"/>
    <w:rsid w:val="007D2C9F"/>
    <w:rsid w:val="007D332C"/>
    <w:rsid w:val="007D762F"/>
    <w:rsid w:val="007D7855"/>
    <w:rsid w:val="007D7F68"/>
    <w:rsid w:val="007E0B03"/>
    <w:rsid w:val="007E0D16"/>
    <w:rsid w:val="007E3162"/>
    <w:rsid w:val="007E5503"/>
    <w:rsid w:val="007F37B7"/>
    <w:rsid w:val="007F3DCE"/>
    <w:rsid w:val="007F6008"/>
    <w:rsid w:val="0080048A"/>
    <w:rsid w:val="00800E66"/>
    <w:rsid w:val="008036E4"/>
    <w:rsid w:val="00807082"/>
    <w:rsid w:val="00810A45"/>
    <w:rsid w:val="00820AA6"/>
    <w:rsid w:val="00821130"/>
    <w:rsid w:val="00823412"/>
    <w:rsid w:val="00823E8F"/>
    <w:rsid w:val="00825264"/>
    <w:rsid w:val="008301A6"/>
    <w:rsid w:val="008310F9"/>
    <w:rsid w:val="00832BC5"/>
    <w:rsid w:val="008347FF"/>
    <w:rsid w:val="00834B12"/>
    <w:rsid w:val="00835684"/>
    <w:rsid w:val="0083620D"/>
    <w:rsid w:val="00836BE9"/>
    <w:rsid w:val="00837070"/>
    <w:rsid w:val="0084034F"/>
    <w:rsid w:val="008436BA"/>
    <w:rsid w:val="0084616A"/>
    <w:rsid w:val="00847194"/>
    <w:rsid w:val="00850753"/>
    <w:rsid w:val="00851F7D"/>
    <w:rsid w:val="00852154"/>
    <w:rsid w:val="008558A4"/>
    <w:rsid w:val="0086088F"/>
    <w:rsid w:val="00860A96"/>
    <w:rsid w:val="00863A2C"/>
    <w:rsid w:val="0086739A"/>
    <w:rsid w:val="00867B83"/>
    <w:rsid w:val="00871168"/>
    <w:rsid w:val="0087128B"/>
    <w:rsid w:val="00871314"/>
    <w:rsid w:val="008727D7"/>
    <w:rsid w:val="00872853"/>
    <w:rsid w:val="00874182"/>
    <w:rsid w:val="00875219"/>
    <w:rsid w:val="00882A40"/>
    <w:rsid w:val="00885072"/>
    <w:rsid w:val="008850E4"/>
    <w:rsid w:val="00885DCC"/>
    <w:rsid w:val="00887ABA"/>
    <w:rsid w:val="0089169E"/>
    <w:rsid w:val="0089250D"/>
    <w:rsid w:val="00894A20"/>
    <w:rsid w:val="00896870"/>
    <w:rsid w:val="0089702D"/>
    <w:rsid w:val="008A0587"/>
    <w:rsid w:val="008A4688"/>
    <w:rsid w:val="008B3008"/>
    <w:rsid w:val="008B3BD5"/>
    <w:rsid w:val="008B4604"/>
    <w:rsid w:val="008B4A76"/>
    <w:rsid w:val="008B4C2B"/>
    <w:rsid w:val="008B4E26"/>
    <w:rsid w:val="008B6C9D"/>
    <w:rsid w:val="008B6E4C"/>
    <w:rsid w:val="008C0807"/>
    <w:rsid w:val="008C25A7"/>
    <w:rsid w:val="008C2A6C"/>
    <w:rsid w:val="008C6D2A"/>
    <w:rsid w:val="008C7D70"/>
    <w:rsid w:val="008D2A59"/>
    <w:rsid w:val="008E01E9"/>
    <w:rsid w:val="008E1A8B"/>
    <w:rsid w:val="008E3DF9"/>
    <w:rsid w:val="008E5259"/>
    <w:rsid w:val="008E65C5"/>
    <w:rsid w:val="008F2358"/>
    <w:rsid w:val="008F2CFB"/>
    <w:rsid w:val="008F5665"/>
    <w:rsid w:val="008F61E8"/>
    <w:rsid w:val="008F71A0"/>
    <w:rsid w:val="009000E5"/>
    <w:rsid w:val="00900A0B"/>
    <w:rsid w:val="00900A33"/>
    <w:rsid w:val="00901BA1"/>
    <w:rsid w:val="00902937"/>
    <w:rsid w:val="00903780"/>
    <w:rsid w:val="00904A39"/>
    <w:rsid w:val="00907D1D"/>
    <w:rsid w:val="00911BE4"/>
    <w:rsid w:val="00913817"/>
    <w:rsid w:val="009146F5"/>
    <w:rsid w:val="00915D6F"/>
    <w:rsid w:val="00915E12"/>
    <w:rsid w:val="0091699D"/>
    <w:rsid w:val="009178A0"/>
    <w:rsid w:val="0092042B"/>
    <w:rsid w:val="00923DF2"/>
    <w:rsid w:val="009249CA"/>
    <w:rsid w:val="009255BC"/>
    <w:rsid w:val="00927F05"/>
    <w:rsid w:val="00931D66"/>
    <w:rsid w:val="009349B4"/>
    <w:rsid w:val="00934AAB"/>
    <w:rsid w:val="00937175"/>
    <w:rsid w:val="00941FE2"/>
    <w:rsid w:val="00942A05"/>
    <w:rsid w:val="00945FD5"/>
    <w:rsid w:val="00946103"/>
    <w:rsid w:val="009464F4"/>
    <w:rsid w:val="00946886"/>
    <w:rsid w:val="00947D9B"/>
    <w:rsid w:val="00951034"/>
    <w:rsid w:val="00951324"/>
    <w:rsid w:val="0095164B"/>
    <w:rsid w:val="00951B2B"/>
    <w:rsid w:val="009542E0"/>
    <w:rsid w:val="009602BF"/>
    <w:rsid w:val="009678E6"/>
    <w:rsid w:val="00971C58"/>
    <w:rsid w:val="00972432"/>
    <w:rsid w:val="0097572E"/>
    <w:rsid w:val="00976A27"/>
    <w:rsid w:val="00980563"/>
    <w:rsid w:val="00983BDE"/>
    <w:rsid w:val="00984BB4"/>
    <w:rsid w:val="00985847"/>
    <w:rsid w:val="00986A05"/>
    <w:rsid w:val="00992C76"/>
    <w:rsid w:val="009930BD"/>
    <w:rsid w:val="009959FC"/>
    <w:rsid w:val="009A02D5"/>
    <w:rsid w:val="009A0A65"/>
    <w:rsid w:val="009A1241"/>
    <w:rsid w:val="009A3726"/>
    <w:rsid w:val="009A56F6"/>
    <w:rsid w:val="009B0786"/>
    <w:rsid w:val="009B12BF"/>
    <w:rsid w:val="009B3A7F"/>
    <w:rsid w:val="009B48D4"/>
    <w:rsid w:val="009C1398"/>
    <w:rsid w:val="009C4096"/>
    <w:rsid w:val="009C5081"/>
    <w:rsid w:val="009C6304"/>
    <w:rsid w:val="009C6A2D"/>
    <w:rsid w:val="009C6AF6"/>
    <w:rsid w:val="009D0DEC"/>
    <w:rsid w:val="009D1094"/>
    <w:rsid w:val="009D1353"/>
    <w:rsid w:val="009D3E85"/>
    <w:rsid w:val="009D491F"/>
    <w:rsid w:val="009D6840"/>
    <w:rsid w:val="009E0799"/>
    <w:rsid w:val="009E3EB2"/>
    <w:rsid w:val="009E55A8"/>
    <w:rsid w:val="009F1BD5"/>
    <w:rsid w:val="009F5487"/>
    <w:rsid w:val="009F6C9C"/>
    <w:rsid w:val="009F728A"/>
    <w:rsid w:val="00A020EE"/>
    <w:rsid w:val="00A03AAF"/>
    <w:rsid w:val="00A03B9E"/>
    <w:rsid w:val="00A04921"/>
    <w:rsid w:val="00A077D4"/>
    <w:rsid w:val="00A109B7"/>
    <w:rsid w:val="00A125B1"/>
    <w:rsid w:val="00A12CA8"/>
    <w:rsid w:val="00A149ED"/>
    <w:rsid w:val="00A1569D"/>
    <w:rsid w:val="00A22D45"/>
    <w:rsid w:val="00A25634"/>
    <w:rsid w:val="00A2683C"/>
    <w:rsid w:val="00A27C08"/>
    <w:rsid w:val="00A31125"/>
    <w:rsid w:val="00A31162"/>
    <w:rsid w:val="00A31A32"/>
    <w:rsid w:val="00A31B2B"/>
    <w:rsid w:val="00A322D6"/>
    <w:rsid w:val="00A32C0E"/>
    <w:rsid w:val="00A3357D"/>
    <w:rsid w:val="00A34FB3"/>
    <w:rsid w:val="00A35EC3"/>
    <w:rsid w:val="00A4047F"/>
    <w:rsid w:val="00A4201F"/>
    <w:rsid w:val="00A464BF"/>
    <w:rsid w:val="00A52C39"/>
    <w:rsid w:val="00A53C59"/>
    <w:rsid w:val="00A557C8"/>
    <w:rsid w:val="00A5595F"/>
    <w:rsid w:val="00A60ABA"/>
    <w:rsid w:val="00A61BDE"/>
    <w:rsid w:val="00A648D0"/>
    <w:rsid w:val="00A70F6B"/>
    <w:rsid w:val="00A72EC1"/>
    <w:rsid w:val="00A73949"/>
    <w:rsid w:val="00A73B96"/>
    <w:rsid w:val="00A7472E"/>
    <w:rsid w:val="00A8529F"/>
    <w:rsid w:val="00A856AC"/>
    <w:rsid w:val="00A856F7"/>
    <w:rsid w:val="00A857E6"/>
    <w:rsid w:val="00A85F16"/>
    <w:rsid w:val="00A87706"/>
    <w:rsid w:val="00A9062F"/>
    <w:rsid w:val="00A9274D"/>
    <w:rsid w:val="00A94BED"/>
    <w:rsid w:val="00A94DD2"/>
    <w:rsid w:val="00A953DE"/>
    <w:rsid w:val="00A9550C"/>
    <w:rsid w:val="00A97B2E"/>
    <w:rsid w:val="00AA33CD"/>
    <w:rsid w:val="00AA3BCE"/>
    <w:rsid w:val="00AA45CA"/>
    <w:rsid w:val="00AA5308"/>
    <w:rsid w:val="00AA63A1"/>
    <w:rsid w:val="00AA6BF5"/>
    <w:rsid w:val="00AA6CC7"/>
    <w:rsid w:val="00AA7023"/>
    <w:rsid w:val="00AA7441"/>
    <w:rsid w:val="00AA7A37"/>
    <w:rsid w:val="00AB0CCB"/>
    <w:rsid w:val="00AB1533"/>
    <w:rsid w:val="00AB2050"/>
    <w:rsid w:val="00AB3A32"/>
    <w:rsid w:val="00AB456D"/>
    <w:rsid w:val="00AB4A29"/>
    <w:rsid w:val="00AB4CC2"/>
    <w:rsid w:val="00AB4F34"/>
    <w:rsid w:val="00AB53D7"/>
    <w:rsid w:val="00AB5C06"/>
    <w:rsid w:val="00AB7E05"/>
    <w:rsid w:val="00AC14B8"/>
    <w:rsid w:val="00AC21D7"/>
    <w:rsid w:val="00AC642C"/>
    <w:rsid w:val="00AC64FC"/>
    <w:rsid w:val="00AD0F5A"/>
    <w:rsid w:val="00AD3139"/>
    <w:rsid w:val="00AD639E"/>
    <w:rsid w:val="00AD6785"/>
    <w:rsid w:val="00AD6EB9"/>
    <w:rsid w:val="00AD72BA"/>
    <w:rsid w:val="00AD7E2F"/>
    <w:rsid w:val="00AE0460"/>
    <w:rsid w:val="00AE0AB2"/>
    <w:rsid w:val="00AE14D4"/>
    <w:rsid w:val="00AE246B"/>
    <w:rsid w:val="00AE4767"/>
    <w:rsid w:val="00AE53A4"/>
    <w:rsid w:val="00AE5B5B"/>
    <w:rsid w:val="00AE5D96"/>
    <w:rsid w:val="00AE6693"/>
    <w:rsid w:val="00AE739C"/>
    <w:rsid w:val="00AF2114"/>
    <w:rsid w:val="00AF2A51"/>
    <w:rsid w:val="00AF793D"/>
    <w:rsid w:val="00AF7A3F"/>
    <w:rsid w:val="00B015B6"/>
    <w:rsid w:val="00B04AE1"/>
    <w:rsid w:val="00B0571A"/>
    <w:rsid w:val="00B07441"/>
    <w:rsid w:val="00B1312F"/>
    <w:rsid w:val="00B14B15"/>
    <w:rsid w:val="00B152FF"/>
    <w:rsid w:val="00B160CE"/>
    <w:rsid w:val="00B20911"/>
    <w:rsid w:val="00B20AC7"/>
    <w:rsid w:val="00B213B8"/>
    <w:rsid w:val="00B23171"/>
    <w:rsid w:val="00B25683"/>
    <w:rsid w:val="00B25707"/>
    <w:rsid w:val="00B2624A"/>
    <w:rsid w:val="00B2634D"/>
    <w:rsid w:val="00B26EE3"/>
    <w:rsid w:val="00B275BD"/>
    <w:rsid w:val="00B31709"/>
    <w:rsid w:val="00B3563C"/>
    <w:rsid w:val="00B35907"/>
    <w:rsid w:val="00B37CA2"/>
    <w:rsid w:val="00B4047A"/>
    <w:rsid w:val="00B43FAF"/>
    <w:rsid w:val="00B441C0"/>
    <w:rsid w:val="00B46794"/>
    <w:rsid w:val="00B47DA9"/>
    <w:rsid w:val="00B50A1D"/>
    <w:rsid w:val="00B529E0"/>
    <w:rsid w:val="00B546D6"/>
    <w:rsid w:val="00B578CB"/>
    <w:rsid w:val="00B57BF0"/>
    <w:rsid w:val="00B614B7"/>
    <w:rsid w:val="00B651DE"/>
    <w:rsid w:val="00B66D65"/>
    <w:rsid w:val="00B67B40"/>
    <w:rsid w:val="00B72B82"/>
    <w:rsid w:val="00B759A8"/>
    <w:rsid w:val="00B762D7"/>
    <w:rsid w:val="00B7771B"/>
    <w:rsid w:val="00B80E92"/>
    <w:rsid w:val="00B92038"/>
    <w:rsid w:val="00B96280"/>
    <w:rsid w:val="00B96A38"/>
    <w:rsid w:val="00BA0498"/>
    <w:rsid w:val="00BA1229"/>
    <w:rsid w:val="00BA12BE"/>
    <w:rsid w:val="00BA58A1"/>
    <w:rsid w:val="00BA64E4"/>
    <w:rsid w:val="00BA7B18"/>
    <w:rsid w:val="00BA7E23"/>
    <w:rsid w:val="00BB4217"/>
    <w:rsid w:val="00BB4AB0"/>
    <w:rsid w:val="00BB5E0A"/>
    <w:rsid w:val="00BB6096"/>
    <w:rsid w:val="00BC30DA"/>
    <w:rsid w:val="00BC6979"/>
    <w:rsid w:val="00BC6A76"/>
    <w:rsid w:val="00BC7F8D"/>
    <w:rsid w:val="00BD0833"/>
    <w:rsid w:val="00BD0CEC"/>
    <w:rsid w:val="00BD1CD9"/>
    <w:rsid w:val="00BD6EB0"/>
    <w:rsid w:val="00BE147F"/>
    <w:rsid w:val="00BE7763"/>
    <w:rsid w:val="00BF31B3"/>
    <w:rsid w:val="00BF371B"/>
    <w:rsid w:val="00BF37D6"/>
    <w:rsid w:val="00BF435D"/>
    <w:rsid w:val="00BF4F0D"/>
    <w:rsid w:val="00BF5543"/>
    <w:rsid w:val="00BF5F94"/>
    <w:rsid w:val="00BF64CB"/>
    <w:rsid w:val="00BF6AF9"/>
    <w:rsid w:val="00BF6F4A"/>
    <w:rsid w:val="00C00035"/>
    <w:rsid w:val="00C01508"/>
    <w:rsid w:val="00C01C30"/>
    <w:rsid w:val="00C0227F"/>
    <w:rsid w:val="00C02E8C"/>
    <w:rsid w:val="00C02FBC"/>
    <w:rsid w:val="00C032A7"/>
    <w:rsid w:val="00C03B65"/>
    <w:rsid w:val="00C05DEB"/>
    <w:rsid w:val="00C0699E"/>
    <w:rsid w:val="00C07834"/>
    <w:rsid w:val="00C11561"/>
    <w:rsid w:val="00C122DE"/>
    <w:rsid w:val="00C134DF"/>
    <w:rsid w:val="00C14550"/>
    <w:rsid w:val="00C14FCA"/>
    <w:rsid w:val="00C1552C"/>
    <w:rsid w:val="00C15604"/>
    <w:rsid w:val="00C17BF0"/>
    <w:rsid w:val="00C20A0A"/>
    <w:rsid w:val="00C2224D"/>
    <w:rsid w:val="00C23B2C"/>
    <w:rsid w:val="00C23F19"/>
    <w:rsid w:val="00C24F4A"/>
    <w:rsid w:val="00C25DB5"/>
    <w:rsid w:val="00C2625C"/>
    <w:rsid w:val="00C270FB"/>
    <w:rsid w:val="00C308A6"/>
    <w:rsid w:val="00C314C2"/>
    <w:rsid w:val="00C31E89"/>
    <w:rsid w:val="00C35711"/>
    <w:rsid w:val="00C36976"/>
    <w:rsid w:val="00C4631E"/>
    <w:rsid w:val="00C46397"/>
    <w:rsid w:val="00C52E34"/>
    <w:rsid w:val="00C5419E"/>
    <w:rsid w:val="00C545EB"/>
    <w:rsid w:val="00C5462D"/>
    <w:rsid w:val="00C62714"/>
    <w:rsid w:val="00C66921"/>
    <w:rsid w:val="00C6745D"/>
    <w:rsid w:val="00C71931"/>
    <w:rsid w:val="00C73412"/>
    <w:rsid w:val="00C73501"/>
    <w:rsid w:val="00C73798"/>
    <w:rsid w:val="00C7534E"/>
    <w:rsid w:val="00C765AA"/>
    <w:rsid w:val="00C76659"/>
    <w:rsid w:val="00C7792E"/>
    <w:rsid w:val="00C80FFD"/>
    <w:rsid w:val="00C821BA"/>
    <w:rsid w:val="00C83C8C"/>
    <w:rsid w:val="00C84C90"/>
    <w:rsid w:val="00C84F2A"/>
    <w:rsid w:val="00C85E6B"/>
    <w:rsid w:val="00C869F4"/>
    <w:rsid w:val="00C92C06"/>
    <w:rsid w:val="00C931E6"/>
    <w:rsid w:val="00CA058B"/>
    <w:rsid w:val="00CA0B14"/>
    <w:rsid w:val="00CA0D08"/>
    <w:rsid w:val="00CA30E7"/>
    <w:rsid w:val="00CA3ABC"/>
    <w:rsid w:val="00CA5538"/>
    <w:rsid w:val="00CA75C1"/>
    <w:rsid w:val="00CB2226"/>
    <w:rsid w:val="00CB3A9C"/>
    <w:rsid w:val="00CB5F89"/>
    <w:rsid w:val="00CB70CF"/>
    <w:rsid w:val="00CC2C92"/>
    <w:rsid w:val="00CC3C1C"/>
    <w:rsid w:val="00CC7550"/>
    <w:rsid w:val="00CD247B"/>
    <w:rsid w:val="00CD5D40"/>
    <w:rsid w:val="00CE02DD"/>
    <w:rsid w:val="00CE0B9F"/>
    <w:rsid w:val="00CE3A90"/>
    <w:rsid w:val="00CE4175"/>
    <w:rsid w:val="00CE676F"/>
    <w:rsid w:val="00CE753E"/>
    <w:rsid w:val="00CE75BC"/>
    <w:rsid w:val="00CF1BB6"/>
    <w:rsid w:val="00CF7B39"/>
    <w:rsid w:val="00D00ED3"/>
    <w:rsid w:val="00D01A81"/>
    <w:rsid w:val="00D05CEE"/>
    <w:rsid w:val="00D0643C"/>
    <w:rsid w:val="00D11AD1"/>
    <w:rsid w:val="00D12871"/>
    <w:rsid w:val="00D13A70"/>
    <w:rsid w:val="00D159F6"/>
    <w:rsid w:val="00D15DF6"/>
    <w:rsid w:val="00D160E4"/>
    <w:rsid w:val="00D16E5D"/>
    <w:rsid w:val="00D17CD0"/>
    <w:rsid w:val="00D218FD"/>
    <w:rsid w:val="00D23C8A"/>
    <w:rsid w:val="00D24361"/>
    <w:rsid w:val="00D25E1B"/>
    <w:rsid w:val="00D268A5"/>
    <w:rsid w:val="00D30BB0"/>
    <w:rsid w:val="00D337FD"/>
    <w:rsid w:val="00D33958"/>
    <w:rsid w:val="00D33CEF"/>
    <w:rsid w:val="00D34DE0"/>
    <w:rsid w:val="00D37B1C"/>
    <w:rsid w:val="00D42378"/>
    <w:rsid w:val="00D42E4D"/>
    <w:rsid w:val="00D43802"/>
    <w:rsid w:val="00D46BAA"/>
    <w:rsid w:val="00D50405"/>
    <w:rsid w:val="00D51E12"/>
    <w:rsid w:val="00D523AB"/>
    <w:rsid w:val="00D52E25"/>
    <w:rsid w:val="00D535F8"/>
    <w:rsid w:val="00D572F8"/>
    <w:rsid w:val="00D57418"/>
    <w:rsid w:val="00D57A72"/>
    <w:rsid w:val="00D60C26"/>
    <w:rsid w:val="00D65A38"/>
    <w:rsid w:val="00D65F32"/>
    <w:rsid w:val="00D6656D"/>
    <w:rsid w:val="00D67C99"/>
    <w:rsid w:val="00D72986"/>
    <w:rsid w:val="00D73BD4"/>
    <w:rsid w:val="00D73E56"/>
    <w:rsid w:val="00D76585"/>
    <w:rsid w:val="00D80D34"/>
    <w:rsid w:val="00D80E23"/>
    <w:rsid w:val="00D86FDC"/>
    <w:rsid w:val="00D878E2"/>
    <w:rsid w:val="00D901B4"/>
    <w:rsid w:val="00D92A36"/>
    <w:rsid w:val="00D93E01"/>
    <w:rsid w:val="00D9434C"/>
    <w:rsid w:val="00D95216"/>
    <w:rsid w:val="00D9653C"/>
    <w:rsid w:val="00D96A07"/>
    <w:rsid w:val="00D97369"/>
    <w:rsid w:val="00D97A90"/>
    <w:rsid w:val="00DA1252"/>
    <w:rsid w:val="00DA3350"/>
    <w:rsid w:val="00DA483C"/>
    <w:rsid w:val="00DA53F8"/>
    <w:rsid w:val="00DB00DF"/>
    <w:rsid w:val="00DB05AB"/>
    <w:rsid w:val="00DB3E98"/>
    <w:rsid w:val="00DB6C3B"/>
    <w:rsid w:val="00DC0486"/>
    <w:rsid w:val="00DC20F4"/>
    <w:rsid w:val="00DC2813"/>
    <w:rsid w:val="00DC2916"/>
    <w:rsid w:val="00DC43AB"/>
    <w:rsid w:val="00DC44E2"/>
    <w:rsid w:val="00DC6DF9"/>
    <w:rsid w:val="00DD094F"/>
    <w:rsid w:val="00DD1846"/>
    <w:rsid w:val="00DD1875"/>
    <w:rsid w:val="00DD2A58"/>
    <w:rsid w:val="00DD30D9"/>
    <w:rsid w:val="00DD4C6D"/>
    <w:rsid w:val="00DD4CD6"/>
    <w:rsid w:val="00DD53B7"/>
    <w:rsid w:val="00DE00ED"/>
    <w:rsid w:val="00DE07E8"/>
    <w:rsid w:val="00DE20BA"/>
    <w:rsid w:val="00DE3B27"/>
    <w:rsid w:val="00DE4B30"/>
    <w:rsid w:val="00DF0831"/>
    <w:rsid w:val="00DF08F1"/>
    <w:rsid w:val="00DF3A9B"/>
    <w:rsid w:val="00DF4598"/>
    <w:rsid w:val="00DF59C9"/>
    <w:rsid w:val="00DF5B89"/>
    <w:rsid w:val="00E02376"/>
    <w:rsid w:val="00E02886"/>
    <w:rsid w:val="00E040DB"/>
    <w:rsid w:val="00E046B5"/>
    <w:rsid w:val="00E050EB"/>
    <w:rsid w:val="00E06698"/>
    <w:rsid w:val="00E113E5"/>
    <w:rsid w:val="00E11877"/>
    <w:rsid w:val="00E11F5E"/>
    <w:rsid w:val="00E12582"/>
    <w:rsid w:val="00E12926"/>
    <w:rsid w:val="00E13E70"/>
    <w:rsid w:val="00E140F7"/>
    <w:rsid w:val="00E24D7C"/>
    <w:rsid w:val="00E2624B"/>
    <w:rsid w:val="00E27343"/>
    <w:rsid w:val="00E27931"/>
    <w:rsid w:val="00E27EAD"/>
    <w:rsid w:val="00E32F8D"/>
    <w:rsid w:val="00E3450F"/>
    <w:rsid w:val="00E36A79"/>
    <w:rsid w:val="00E375C3"/>
    <w:rsid w:val="00E37E78"/>
    <w:rsid w:val="00E40C39"/>
    <w:rsid w:val="00E418E9"/>
    <w:rsid w:val="00E432F9"/>
    <w:rsid w:val="00E44B21"/>
    <w:rsid w:val="00E450F0"/>
    <w:rsid w:val="00E45203"/>
    <w:rsid w:val="00E45C93"/>
    <w:rsid w:val="00E4723D"/>
    <w:rsid w:val="00E507D3"/>
    <w:rsid w:val="00E521E2"/>
    <w:rsid w:val="00E568C3"/>
    <w:rsid w:val="00E631F1"/>
    <w:rsid w:val="00E6742D"/>
    <w:rsid w:val="00E67F12"/>
    <w:rsid w:val="00E743E8"/>
    <w:rsid w:val="00E74B9D"/>
    <w:rsid w:val="00E772FC"/>
    <w:rsid w:val="00E801AB"/>
    <w:rsid w:val="00E80F93"/>
    <w:rsid w:val="00E821DE"/>
    <w:rsid w:val="00E842B1"/>
    <w:rsid w:val="00E86B24"/>
    <w:rsid w:val="00E86C9F"/>
    <w:rsid w:val="00E92BDB"/>
    <w:rsid w:val="00E930B0"/>
    <w:rsid w:val="00E957BB"/>
    <w:rsid w:val="00EA19AC"/>
    <w:rsid w:val="00EA23AF"/>
    <w:rsid w:val="00EA2BD2"/>
    <w:rsid w:val="00EA46B5"/>
    <w:rsid w:val="00EA46BB"/>
    <w:rsid w:val="00EA61B4"/>
    <w:rsid w:val="00EA6250"/>
    <w:rsid w:val="00EA65A6"/>
    <w:rsid w:val="00EB0C97"/>
    <w:rsid w:val="00EB319B"/>
    <w:rsid w:val="00EB355A"/>
    <w:rsid w:val="00EB39AA"/>
    <w:rsid w:val="00EB3B73"/>
    <w:rsid w:val="00EB4989"/>
    <w:rsid w:val="00EB4E04"/>
    <w:rsid w:val="00EB773C"/>
    <w:rsid w:val="00EC25E6"/>
    <w:rsid w:val="00EC3631"/>
    <w:rsid w:val="00EC3E73"/>
    <w:rsid w:val="00EC51BC"/>
    <w:rsid w:val="00ED2120"/>
    <w:rsid w:val="00ED304C"/>
    <w:rsid w:val="00ED5DF7"/>
    <w:rsid w:val="00ED7532"/>
    <w:rsid w:val="00EE122B"/>
    <w:rsid w:val="00EE15D9"/>
    <w:rsid w:val="00EE312F"/>
    <w:rsid w:val="00EE6228"/>
    <w:rsid w:val="00EE7ADA"/>
    <w:rsid w:val="00EF0926"/>
    <w:rsid w:val="00EF4B68"/>
    <w:rsid w:val="00EF64F7"/>
    <w:rsid w:val="00EF79C7"/>
    <w:rsid w:val="00F02828"/>
    <w:rsid w:val="00F03709"/>
    <w:rsid w:val="00F054FA"/>
    <w:rsid w:val="00F07334"/>
    <w:rsid w:val="00F10E1D"/>
    <w:rsid w:val="00F135D7"/>
    <w:rsid w:val="00F135FF"/>
    <w:rsid w:val="00F14108"/>
    <w:rsid w:val="00F1423B"/>
    <w:rsid w:val="00F14DA2"/>
    <w:rsid w:val="00F17F95"/>
    <w:rsid w:val="00F2197F"/>
    <w:rsid w:val="00F2361A"/>
    <w:rsid w:val="00F23D96"/>
    <w:rsid w:val="00F25F17"/>
    <w:rsid w:val="00F271AD"/>
    <w:rsid w:val="00F30E43"/>
    <w:rsid w:val="00F30E63"/>
    <w:rsid w:val="00F31365"/>
    <w:rsid w:val="00F32703"/>
    <w:rsid w:val="00F330BE"/>
    <w:rsid w:val="00F35A82"/>
    <w:rsid w:val="00F368DB"/>
    <w:rsid w:val="00F36E49"/>
    <w:rsid w:val="00F41EA3"/>
    <w:rsid w:val="00F42785"/>
    <w:rsid w:val="00F435F6"/>
    <w:rsid w:val="00F44387"/>
    <w:rsid w:val="00F44ADE"/>
    <w:rsid w:val="00F47A0B"/>
    <w:rsid w:val="00F47D07"/>
    <w:rsid w:val="00F51A57"/>
    <w:rsid w:val="00F5330A"/>
    <w:rsid w:val="00F53DB8"/>
    <w:rsid w:val="00F53E3C"/>
    <w:rsid w:val="00F53FE3"/>
    <w:rsid w:val="00F560BD"/>
    <w:rsid w:val="00F56B72"/>
    <w:rsid w:val="00F604EF"/>
    <w:rsid w:val="00F61CB4"/>
    <w:rsid w:val="00F65056"/>
    <w:rsid w:val="00F657AB"/>
    <w:rsid w:val="00F66917"/>
    <w:rsid w:val="00F66DA6"/>
    <w:rsid w:val="00F677D2"/>
    <w:rsid w:val="00F703F5"/>
    <w:rsid w:val="00F7121C"/>
    <w:rsid w:val="00F765EF"/>
    <w:rsid w:val="00F766D1"/>
    <w:rsid w:val="00F7714F"/>
    <w:rsid w:val="00F82932"/>
    <w:rsid w:val="00F86532"/>
    <w:rsid w:val="00F87044"/>
    <w:rsid w:val="00F93603"/>
    <w:rsid w:val="00F955C3"/>
    <w:rsid w:val="00F97182"/>
    <w:rsid w:val="00F977B1"/>
    <w:rsid w:val="00FB066C"/>
    <w:rsid w:val="00FB12F0"/>
    <w:rsid w:val="00FC03C5"/>
    <w:rsid w:val="00FC194C"/>
    <w:rsid w:val="00FC1C9B"/>
    <w:rsid w:val="00FC52F4"/>
    <w:rsid w:val="00FC68B2"/>
    <w:rsid w:val="00FD3C36"/>
    <w:rsid w:val="00FD5632"/>
    <w:rsid w:val="00FD5837"/>
    <w:rsid w:val="00FD6393"/>
    <w:rsid w:val="00FD7B25"/>
    <w:rsid w:val="00FE0274"/>
    <w:rsid w:val="00FE55A5"/>
    <w:rsid w:val="00FE6414"/>
    <w:rsid w:val="00FF34AE"/>
    <w:rsid w:val="00FF3A0D"/>
    <w:rsid w:val="00FF3D89"/>
    <w:rsid w:val="00FF3E2B"/>
    <w:rsid w:val="00FF4C67"/>
    <w:rsid w:val="00FF7B3C"/>
    <w:rsid w:val="00FF7E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314105"/>
  <w15:chartTrackingRefBased/>
  <w15:docId w15:val="{702F1B7F-FCFF-452A-B177-54388AA83A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39B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MDisplayEquation">
    <w:name w:val="AMDisplayEquation"/>
    <w:basedOn w:val="a"/>
    <w:next w:val="a"/>
    <w:link w:val="AMDisplayEquation0"/>
    <w:rsid w:val="0025058B"/>
    <w:pPr>
      <w:tabs>
        <w:tab w:val="center" w:pos="4160"/>
        <w:tab w:val="right" w:pos="8300"/>
      </w:tabs>
    </w:pPr>
    <w:rPr>
      <w:rFonts w:ascii="宋体" w:eastAsia="宋体" w:hAnsi="宋体" w:cs="Times New Roman"/>
      <w:szCs w:val="21"/>
    </w:rPr>
  </w:style>
  <w:style w:type="character" w:customStyle="1" w:styleId="AMDisplayEquation0">
    <w:name w:val="AMDisplayEquation 字符"/>
    <w:basedOn w:val="a0"/>
    <w:link w:val="AMDisplayEquation"/>
    <w:rsid w:val="0025058B"/>
    <w:rPr>
      <w:rFonts w:ascii="宋体" w:eastAsia="宋体" w:hAnsi="宋体" w:cs="Times New Roman"/>
      <w:szCs w:val="21"/>
    </w:rPr>
  </w:style>
  <w:style w:type="paragraph" w:styleId="a3">
    <w:name w:val="List Paragraph"/>
    <w:basedOn w:val="a"/>
    <w:uiPriority w:val="34"/>
    <w:qFormat/>
    <w:rsid w:val="0066483B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A856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856F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856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856F7"/>
    <w:rPr>
      <w:sz w:val="18"/>
      <w:szCs w:val="18"/>
    </w:rPr>
  </w:style>
  <w:style w:type="character" w:styleId="a8">
    <w:name w:val="Hyperlink"/>
    <w:basedOn w:val="a0"/>
    <w:uiPriority w:val="99"/>
    <w:unhideWhenUsed/>
    <w:rsid w:val="005A4D7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</TotalTime>
  <Pages>3</Pages>
  <Words>276</Words>
  <Characters>1575</Characters>
  <Application>Microsoft Office Word</Application>
  <DocSecurity>0</DocSecurity>
  <Lines>13</Lines>
  <Paragraphs>3</Paragraphs>
  <ScaleCrop>false</ScaleCrop>
  <Company/>
  <LinksUpToDate>false</LinksUpToDate>
  <CharactersWithSpaces>1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 Ren</dc:creator>
  <cp:keywords/>
  <dc:description/>
  <cp:lastModifiedBy>Ran Ren</cp:lastModifiedBy>
  <cp:revision>2138</cp:revision>
  <dcterms:created xsi:type="dcterms:W3CDTF">2022-09-27T11:22:00Z</dcterms:created>
  <dcterms:modified xsi:type="dcterms:W3CDTF">2023-03-02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